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AVI" ContentType="video/x-msvideo"/>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notesSlides/notesSlide9.xml" ContentType="application/vnd.openxmlformats-officedocument.presentationml.notesSlide+xml"/>
  <Override PartName="/ppt/charts/chart2.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 id="2147483685" r:id="rId2"/>
  </p:sldMasterIdLst>
  <p:notesMasterIdLst>
    <p:notesMasterId r:id="rId54"/>
  </p:notesMasterIdLst>
  <p:handoutMasterIdLst>
    <p:handoutMasterId r:id="rId55"/>
  </p:handoutMasterIdLst>
  <p:sldIdLst>
    <p:sldId id="436" r:id="rId3"/>
    <p:sldId id="399" r:id="rId4"/>
    <p:sldId id="400" r:id="rId5"/>
    <p:sldId id="401" r:id="rId6"/>
    <p:sldId id="424" r:id="rId7"/>
    <p:sldId id="409" r:id="rId8"/>
    <p:sldId id="441" r:id="rId9"/>
    <p:sldId id="345" r:id="rId10"/>
    <p:sldId id="346" r:id="rId11"/>
    <p:sldId id="347" r:id="rId12"/>
    <p:sldId id="348" r:id="rId13"/>
    <p:sldId id="349" r:id="rId14"/>
    <p:sldId id="294" r:id="rId15"/>
    <p:sldId id="383" r:id="rId16"/>
    <p:sldId id="385" r:id="rId17"/>
    <p:sldId id="384" r:id="rId18"/>
    <p:sldId id="382" r:id="rId19"/>
    <p:sldId id="295" r:id="rId20"/>
    <p:sldId id="301" r:id="rId21"/>
    <p:sldId id="398" r:id="rId22"/>
    <p:sldId id="402" r:id="rId23"/>
    <p:sldId id="403" r:id="rId24"/>
    <p:sldId id="404" r:id="rId25"/>
    <p:sldId id="405" r:id="rId26"/>
    <p:sldId id="406" r:id="rId27"/>
    <p:sldId id="407" r:id="rId28"/>
    <p:sldId id="302" r:id="rId29"/>
    <p:sldId id="303" r:id="rId30"/>
    <p:sldId id="304" r:id="rId31"/>
    <p:sldId id="414" r:id="rId32"/>
    <p:sldId id="413" r:id="rId33"/>
    <p:sldId id="305" r:id="rId34"/>
    <p:sldId id="306" r:id="rId35"/>
    <p:sldId id="307" r:id="rId36"/>
    <p:sldId id="308" r:id="rId37"/>
    <p:sldId id="309" r:id="rId38"/>
    <p:sldId id="310" r:id="rId39"/>
    <p:sldId id="410" r:id="rId40"/>
    <p:sldId id="396" r:id="rId41"/>
    <p:sldId id="336" r:id="rId42"/>
    <p:sldId id="408" r:id="rId43"/>
    <p:sldId id="337" r:id="rId44"/>
    <p:sldId id="335" r:id="rId45"/>
    <p:sldId id="425" r:id="rId46"/>
    <p:sldId id="427" r:id="rId47"/>
    <p:sldId id="428" r:id="rId48"/>
    <p:sldId id="444" r:id="rId49"/>
    <p:sldId id="339" r:id="rId50"/>
    <p:sldId id="273" r:id="rId51"/>
    <p:sldId id="279" r:id="rId52"/>
    <p:sldId id="276" r:id="rId53"/>
  </p:sldIdLst>
  <p:sldSz cx="9144000" cy="6858000" type="screen4x3"/>
  <p:notesSz cx="6669088" cy="97536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4598" autoAdjust="0"/>
    <p:restoredTop sz="94660"/>
  </p:normalViewPr>
  <p:slideViewPr>
    <p:cSldViewPr>
      <p:cViewPr varScale="1">
        <p:scale>
          <a:sx n="122" d="100"/>
          <a:sy n="122" d="100"/>
        </p:scale>
        <p:origin x="183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charts/_rels/chart1.xml.rels><?xml version="1.0" encoding="UTF-8" standalone="yes"?>
<Relationships xmlns="http://schemas.openxmlformats.org/package/2006/relationships"><Relationship Id="rId1" Type="http://schemas.openxmlformats.org/officeDocument/2006/relationships/oleObject" Target="file:///E:\&#20462;&#35542;&#65298;\&#23398;&#20250;3\30&#176;&#12288;&#26368;&#23567;Fs%202%20%20&#26368;&#36969;&#35373;&#35336;.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Book2"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表面処理なし</c:v>
          </c:tx>
          <c:spPr>
            <a:ln w="28575">
              <a:noFill/>
            </a:ln>
          </c:spPr>
          <c:xVal>
            <c:numRef>
              <c:f>Sheet4!$D$15:$F$15</c:f>
              <c:numCache>
                <c:formatCode>General</c:formatCode>
                <c:ptCount val="3"/>
                <c:pt idx="0">
                  <c:v>30</c:v>
                </c:pt>
                <c:pt idx="1">
                  <c:v>45</c:v>
                </c:pt>
                <c:pt idx="2">
                  <c:v>60</c:v>
                </c:pt>
              </c:numCache>
            </c:numRef>
          </c:xVal>
          <c:yVal>
            <c:numRef>
              <c:f>Sheet4!$D$7:$D$9</c:f>
              <c:numCache>
                <c:formatCode>0.00_ </c:formatCode>
                <c:ptCount val="3"/>
                <c:pt idx="0">
                  <c:v>1.35</c:v>
                </c:pt>
                <c:pt idx="1">
                  <c:v>0.95000000000000007</c:v>
                </c:pt>
                <c:pt idx="2">
                  <c:v>0.64000000000000012</c:v>
                </c:pt>
              </c:numCache>
            </c:numRef>
          </c:yVal>
          <c:smooth val="0"/>
        </c:ser>
        <c:ser>
          <c:idx val="1"/>
          <c:order val="1"/>
          <c:tx>
            <c:v>貝殻</c:v>
          </c:tx>
          <c:spPr>
            <a:ln w="28575">
              <a:noFill/>
            </a:ln>
          </c:spPr>
          <c:xVal>
            <c:numRef>
              <c:f>Sheet4!$D$15:$F$15</c:f>
              <c:numCache>
                <c:formatCode>General</c:formatCode>
                <c:ptCount val="3"/>
                <c:pt idx="0">
                  <c:v>30</c:v>
                </c:pt>
                <c:pt idx="1">
                  <c:v>45</c:v>
                </c:pt>
                <c:pt idx="2">
                  <c:v>60</c:v>
                </c:pt>
              </c:numCache>
            </c:numRef>
          </c:xVal>
          <c:yVal>
            <c:numRef>
              <c:f>Sheet4!$E$7:$E$9</c:f>
              <c:numCache>
                <c:formatCode>0.00_ </c:formatCode>
                <c:ptCount val="3"/>
                <c:pt idx="0">
                  <c:v>1.4</c:v>
                </c:pt>
                <c:pt idx="1">
                  <c:v>1</c:v>
                </c:pt>
                <c:pt idx="2">
                  <c:v>0.66000000000000014</c:v>
                </c:pt>
              </c:numCache>
            </c:numRef>
          </c:yVal>
          <c:smooth val="0"/>
        </c:ser>
        <c:ser>
          <c:idx val="2"/>
          <c:order val="2"/>
          <c:tx>
            <c:v>礫</c:v>
          </c:tx>
          <c:spPr>
            <a:ln w="28575">
              <a:noFill/>
            </a:ln>
          </c:spPr>
          <c:xVal>
            <c:numRef>
              <c:f>Sheet4!$D$15:$F$15</c:f>
              <c:numCache>
                <c:formatCode>General</c:formatCode>
                <c:ptCount val="3"/>
                <c:pt idx="0">
                  <c:v>30</c:v>
                </c:pt>
                <c:pt idx="1">
                  <c:v>45</c:v>
                </c:pt>
                <c:pt idx="2">
                  <c:v>60</c:v>
                </c:pt>
              </c:numCache>
            </c:numRef>
          </c:xVal>
          <c:yVal>
            <c:numRef>
              <c:f>Sheet4!$F$7:$F$9</c:f>
              <c:numCache>
                <c:formatCode>0.00_ </c:formatCode>
                <c:ptCount val="3"/>
                <c:pt idx="0">
                  <c:v>1.48</c:v>
                </c:pt>
                <c:pt idx="1">
                  <c:v>1.06</c:v>
                </c:pt>
                <c:pt idx="2">
                  <c:v>0.70000000000000007</c:v>
                </c:pt>
              </c:numCache>
            </c:numRef>
          </c:yVal>
          <c:smooth val="0"/>
        </c:ser>
        <c:ser>
          <c:idx val="3"/>
          <c:order val="3"/>
          <c:tx>
            <c:v>木材</c:v>
          </c:tx>
          <c:spPr>
            <a:ln w="28575">
              <a:noFill/>
            </a:ln>
          </c:spPr>
          <c:xVal>
            <c:numRef>
              <c:f>Sheet4!$D$15:$F$15</c:f>
              <c:numCache>
                <c:formatCode>General</c:formatCode>
                <c:ptCount val="3"/>
                <c:pt idx="0">
                  <c:v>30</c:v>
                </c:pt>
                <c:pt idx="1">
                  <c:v>45</c:v>
                </c:pt>
                <c:pt idx="2">
                  <c:v>60</c:v>
                </c:pt>
              </c:numCache>
            </c:numRef>
          </c:xVal>
          <c:yVal>
            <c:numRef>
              <c:f>Sheet4!$G$7:$G$9</c:f>
              <c:numCache>
                <c:formatCode>0.00_ </c:formatCode>
                <c:ptCount val="3"/>
                <c:pt idx="0">
                  <c:v>1.56</c:v>
                </c:pt>
                <c:pt idx="1">
                  <c:v>1.1100000000000001</c:v>
                </c:pt>
                <c:pt idx="2">
                  <c:v>0.73000000000000009</c:v>
                </c:pt>
              </c:numCache>
            </c:numRef>
          </c:yVal>
          <c:smooth val="0"/>
        </c:ser>
        <c:ser>
          <c:idx val="4"/>
          <c:order val="4"/>
          <c:tx>
            <c:v>コンクリート</c:v>
          </c:tx>
          <c:spPr>
            <a:ln w="28575">
              <a:noFill/>
            </a:ln>
          </c:spPr>
          <c:xVal>
            <c:numRef>
              <c:f>Sheet4!$D$15:$F$15</c:f>
              <c:numCache>
                <c:formatCode>General</c:formatCode>
                <c:ptCount val="3"/>
                <c:pt idx="0">
                  <c:v>30</c:v>
                </c:pt>
                <c:pt idx="1">
                  <c:v>45</c:v>
                </c:pt>
                <c:pt idx="2">
                  <c:v>60</c:v>
                </c:pt>
              </c:numCache>
            </c:numRef>
          </c:xVal>
          <c:yVal>
            <c:numRef>
              <c:f>Sheet4!$H$7:$H$9</c:f>
              <c:numCache>
                <c:formatCode>0.00_ </c:formatCode>
                <c:ptCount val="3"/>
                <c:pt idx="0">
                  <c:v>1.62</c:v>
                </c:pt>
                <c:pt idx="1">
                  <c:v>1.1599999999999997</c:v>
                </c:pt>
                <c:pt idx="2">
                  <c:v>0.76000000000000012</c:v>
                </c:pt>
              </c:numCache>
            </c:numRef>
          </c:yVal>
          <c:smooth val="0"/>
        </c:ser>
        <c:ser>
          <c:idx val="5"/>
          <c:order val="5"/>
          <c:tx>
            <c:v>レンガ</c:v>
          </c:tx>
          <c:spPr>
            <a:ln w="28575">
              <a:noFill/>
            </a:ln>
          </c:spPr>
          <c:xVal>
            <c:numRef>
              <c:f>Sheet4!$D$15:$F$15</c:f>
              <c:numCache>
                <c:formatCode>General</c:formatCode>
                <c:ptCount val="3"/>
                <c:pt idx="0">
                  <c:v>30</c:v>
                </c:pt>
                <c:pt idx="1">
                  <c:v>45</c:v>
                </c:pt>
                <c:pt idx="2">
                  <c:v>60</c:v>
                </c:pt>
              </c:numCache>
            </c:numRef>
          </c:xVal>
          <c:yVal>
            <c:numRef>
              <c:f>Sheet4!$I$7:$I$9</c:f>
              <c:numCache>
                <c:formatCode>0.00_ </c:formatCode>
                <c:ptCount val="3"/>
                <c:pt idx="0">
                  <c:v>1.6800000000000002</c:v>
                </c:pt>
                <c:pt idx="1">
                  <c:v>1.2</c:v>
                </c:pt>
                <c:pt idx="2">
                  <c:v>0.79</c:v>
                </c:pt>
              </c:numCache>
            </c:numRef>
          </c:yVal>
          <c:smooth val="0"/>
        </c:ser>
        <c:dLbls>
          <c:showLegendKey val="0"/>
          <c:showVal val="0"/>
          <c:showCatName val="0"/>
          <c:showSerName val="0"/>
          <c:showPercent val="0"/>
          <c:showBubbleSize val="0"/>
        </c:dLbls>
        <c:axId val="274412944"/>
        <c:axId val="274416080"/>
      </c:scatterChart>
      <c:valAx>
        <c:axId val="274412944"/>
        <c:scaling>
          <c:orientation val="minMax"/>
          <c:max val="65"/>
          <c:min val="25"/>
        </c:scaling>
        <c:delete val="0"/>
        <c:axPos val="b"/>
        <c:title>
          <c:tx>
            <c:rich>
              <a:bodyPr/>
              <a:lstStyle/>
              <a:p>
                <a:pPr>
                  <a:defRPr/>
                </a:pPr>
                <a:r>
                  <a:rPr lang="ja-JP"/>
                  <a:t>法面勾配</a:t>
                </a:r>
                <a:r>
                  <a:rPr lang="en-US"/>
                  <a:t>(°)</a:t>
                </a:r>
                <a:endParaRPr lang="ja-JP"/>
              </a:p>
            </c:rich>
          </c:tx>
          <c:overlay val="0"/>
        </c:title>
        <c:numFmt formatCode="General" sourceLinked="1"/>
        <c:majorTickMark val="out"/>
        <c:minorTickMark val="none"/>
        <c:tickLblPos val="nextTo"/>
        <c:crossAx val="274416080"/>
        <c:crosses val="autoZero"/>
        <c:crossBetween val="midCat"/>
        <c:majorUnit val="5"/>
      </c:valAx>
      <c:valAx>
        <c:axId val="274416080"/>
        <c:scaling>
          <c:orientation val="minMax"/>
          <c:max val="1.7"/>
          <c:min val="0.60000000000000042"/>
        </c:scaling>
        <c:delete val="0"/>
        <c:axPos val="l"/>
        <c:majorGridlines/>
        <c:title>
          <c:tx>
            <c:rich>
              <a:bodyPr rot="0" vert="wordArtVertRtl"/>
              <a:lstStyle/>
              <a:p>
                <a:pPr>
                  <a:defRPr/>
                </a:pPr>
                <a:r>
                  <a:rPr lang="ja-JP"/>
                  <a:t>安全率</a:t>
                </a:r>
              </a:p>
            </c:rich>
          </c:tx>
          <c:overlay val="0"/>
        </c:title>
        <c:numFmt formatCode="0.00_ " sourceLinked="1"/>
        <c:majorTickMark val="out"/>
        <c:minorTickMark val="none"/>
        <c:tickLblPos val="nextTo"/>
        <c:crossAx val="274412944"/>
        <c:crosses val="autoZero"/>
        <c:crossBetween val="midCat"/>
      </c:valAx>
    </c:plotArea>
    <c:legend>
      <c:legendPos val="r"/>
      <c:layout>
        <c:manualLayout>
          <c:xMode val="edge"/>
          <c:yMode val="edge"/>
          <c:x val="0.77927772557531161"/>
          <c:y val="8.035855196729555E-2"/>
          <c:w val="0.21021744716706042"/>
          <c:h val="0.8680186420323639"/>
        </c:manualLayout>
      </c:layout>
      <c:overlay val="0"/>
    </c:legend>
    <c:plotVisOnly val="1"/>
    <c:dispBlanksAs val="gap"/>
    <c:showDLblsOverMax val="0"/>
  </c:chart>
  <c:txPr>
    <a:bodyPr/>
    <a:lstStyle/>
    <a:p>
      <a:pPr>
        <a:defRPr sz="16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内部摩擦角(20°)</c:v>
          </c:tx>
          <c:spPr>
            <a:ln w="28575">
              <a:noFill/>
            </a:ln>
          </c:spPr>
          <c:trendline>
            <c:spPr>
              <a:ln w="57150" cmpd="sng">
                <a:solidFill>
                  <a:schemeClr val="accent1"/>
                </a:solidFill>
              </a:ln>
            </c:spPr>
            <c:trendlineType val="poly"/>
            <c:order val="2"/>
            <c:dispRSqr val="0"/>
            <c:dispEq val="1"/>
            <c:trendlineLbl>
              <c:layout>
                <c:manualLayout>
                  <c:x val="-4.2994212764238315E-2"/>
                  <c:y val="7.4575047216975891E-3"/>
                </c:manualLayout>
              </c:layout>
              <c:numFmt formatCode="General" sourceLinked="0"/>
            </c:trendlineLbl>
          </c:trendline>
          <c:xVal>
            <c:numRef>
              <c:f>Sheet7!$D$16:$F$16</c:f>
              <c:numCache>
                <c:formatCode>General</c:formatCode>
                <c:ptCount val="3"/>
                <c:pt idx="0">
                  <c:v>30</c:v>
                </c:pt>
                <c:pt idx="1">
                  <c:v>45</c:v>
                </c:pt>
                <c:pt idx="2">
                  <c:v>60</c:v>
                </c:pt>
              </c:numCache>
            </c:numRef>
          </c:xVal>
          <c:yVal>
            <c:numRef>
              <c:f>Sheet7!$D$4:$F$4</c:f>
              <c:numCache>
                <c:formatCode>0.00_ </c:formatCode>
                <c:ptCount val="3"/>
                <c:pt idx="0">
                  <c:v>2</c:v>
                </c:pt>
                <c:pt idx="1">
                  <c:v>2.88</c:v>
                </c:pt>
                <c:pt idx="2">
                  <c:v>4.29</c:v>
                </c:pt>
              </c:numCache>
            </c:numRef>
          </c:yVal>
          <c:smooth val="0"/>
        </c:ser>
        <c:ser>
          <c:idx val="1"/>
          <c:order val="1"/>
          <c:tx>
            <c:v>内部摩擦角(30°)</c:v>
          </c:tx>
          <c:spPr>
            <a:ln w="28575">
              <a:noFill/>
            </a:ln>
          </c:spPr>
          <c:marker>
            <c:spPr>
              <a:ln>
                <a:noFill/>
              </a:ln>
            </c:spPr>
          </c:marker>
          <c:trendline>
            <c:spPr>
              <a:ln w="38100">
                <a:solidFill>
                  <a:srgbClr val="C00000"/>
                </a:solidFill>
              </a:ln>
            </c:spPr>
            <c:trendlineType val="poly"/>
            <c:order val="2"/>
            <c:dispRSqr val="0"/>
            <c:dispEq val="1"/>
            <c:trendlineLbl>
              <c:layout>
                <c:manualLayout>
                  <c:x val="0.15261536596943773"/>
                  <c:y val="-2.3762090407463143E-2"/>
                </c:manualLayout>
              </c:layout>
              <c:numFmt formatCode="General" sourceLinked="0"/>
            </c:trendlineLbl>
          </c:trendline>
          <c:xVal>
            <c:numRef>
              <c:f>Sheet7!$D$16:$F$16</c:f>
              <c:numCache>
                <c:formatCode>General</c:formatCode>
                <c:ptCount val="3"/>
                <c:pt idx="0">
                  <c:v>30</c:v>
                </c:pt>
                <c:pt idx="1">
                  <c:v>45</c:v>
                </c:pt>
                <c:pt idx="2">
                  <c:v>60</c:v>
                </c:pt>
              </c:numCache>
            </c:numRef>
          </c:xVal>
          <c:yVal>
            <c:numRef>
              <c:f>Sheet7!$D$5:$F$5</c:f>
              <c:numCache>
                <c:formatCode>0.00_ </c:formatCode>
                <c:ptCount val="3"/>
                <c:pt idx="0">
                  <c:v>1.28</c:v>
                </c:pt>
                <c:pt idx="1">
                  <c:v>1.8</c:v>
                </c:pt>
                <c:pt idx="2">
                  <c:v>2.7</c:v>
                </c:pt>
              </c:numCache>
            </c:numRef>
          </c:yVal>
          <c:smooth val="0"/>
        </c:ser>
        <c:ser>
          <c:idx val="2"/>
          <c:order val="2"/>
          <c:tx>
            <c:v>内部摩擦角(40°)</c:v>
          </c:tx>
          <c:spPr>
            <a:ln w="28575">
              <a:noFill/>
            </a:ln>
          </c:spPr>
          <c:marker>
            <c:spPr>
              <a:solidFill>
                <a:srgbClr val="00B050"/>
              </a:solidFill>
              <a:ln>
                <a:noFill/>
              </a:ln>
            </c:spPr>
          </c:marker>
          <c:trendline>
            <c:spPr>
              <a:ln w="38100">
                <a:solidFill>
                  <a:srgbClr val="00B050"/>
                </a:solidFill>
              </a:ln>
            </c:spPr>
            <c:trendlineType val="poly"/>
            <c:order val="4"/>
            <c:dispRSqr val="0"/>
            <c:dispEq val="1"/>
            <c:trendlineLbl>
              <c:layout>
                <c:manualLayout>
                  <c:x val="7.2447505832685263E-2"/>
                  <c:y val="0.23213624412102368"/>
                </c:manualLayout>
              </c:layout>
              <c:numFmt formatCode="General" sourceLinked="0"/>
            </c:trendlineLbl>
          </c:trendline>
          <c:xVal>
            <c:numRef>
              <c:f>Sheet7!$D$16:$F$16</c:f>
              <c:numCache>
                <c:formatCode>General</c:formatCode>
                <c:ptCount val="3"/>
                <c:pt idx="0">
                  <c:v>30</c:v>
                </c:pt>
                <c:pt idx="1">
                  <c:v>45</c:v>
                </c:pt>
                <c:pt idx="2">
                  <c:v>60</c:v>
                </c:pt>
              </c:numCache>
            </c:numRef>
          </c:xVal>
          <c:yVal>
            <c:numRef>
              <c:f>Sheet7!$D$6:$F$6</c:f>
              <c:numCache>
                <c:formatCode>0.00_ </c:formatCode>
                <c:ptCount val="3"/>
                <c:pt idx="0">
                  <c:v>0.88</c:v>
                </c:pt>
                <c:pt idx="1">
                  <c:v>1.23</c:v>
                </c:pt>
                <c:pt idx="2">
                  <c:v>1.88</c:v>
                </c:pt>
              </c:numCache>
            </c:numRef>
          </c:yVal>
          <c:smooth val="0"/>
        </c:ser>
        <c:dLbls>
          <c:showLegendKey val="0"/>
          <c:showVal val="0"/>
          <c:showCatName val="0"/>
          <c:showSerName val="0"/>
          <c:showPercent val="0"/>
          <c:showBubbleSize val="0"/>
        </c:dLbls>
        <c:axId val="274413336"/>
        <c:axId val="274413728"/>
      </c:scatterChart>
      <c:valAx>
        <c:axId val="274413336"/>
        <c:scaling>
          <c:orientation val="minMax"/>
          <c:min val="20"/>
        </c:scaling>
        <c:delete val="0"/>
        <c:axPos val="b"/>
        <c:title>
          <c:tx>
            <c:rich>
              <a:bodyPr/>
              <a:lstStyle/>
              <a:p>
                <a:pPr>
                  <a:defRPr sz="2400"/>
                </a:pPr>
                <a:r>
                  <a:rPr lang="ja-JP" sz="2400"/>
                  <a:t>法面勾配</a:t>
                </a:r>
                <a:r>
                  <a:rPr lang="en-US" sz="2400"/>
                  <a:t>(°)</a:t>
                </a:r>
                <a:endParaRPr lang="ja-JP" sz="2400"/>
              </a:p>
            </c:rich>
          </c:tx>
          <c:overlay val="0"/>
        </c:title>
        <c:numFmt formatCode="General" sourceLinked="1"/>
        <c:majorTickMark val="out"/>
        <c:minorTickMark val="none"/>
        <c:tickLblPos val="nextTo"/>
        <c:crossAx val="274413728"/>
        <c:crosses val="autoZero"/>
        <c:crossBetween val="midCat"/>
      </c:valAx>
      <c:valAx>
        <c:axId val="274413728"/>
        <c:scaling>
          <c:orientation val="minMax"/>
          <c:max val="4.5"/>
          <c:min val="0.5"/>
        </c:scaling>
        <c:delete val="0"/>
        <c:axPos val="l"/>
        <c:majorGridlines/>
        <c:title>
          <c:tx>
            <c:rich>
              <a:bodyPr rot="0" vert="wordArtVertRtl"/>
              <a:lstStyle/>
              <a:p>
                <a:pPr>
                  <a:defRPr sz="2400"/>
                </a:pPr>
                <a:r>
                  <a:rPr lang="ja-JP" sz="2400"/>
                  <a:t>摩擦抵抗係数</a:t>
                </a:r>
              </a:p>
            </c:rich>
          </c:tx>
          <c:overlay val="0"/>
        </c:title>
        <c:numFmt formatCode="0.00_ " sourceLinked="1"/>
        <c:majorTickMark val="out"/>
        <c:minorTickMark val="none"/>
        <c:tickLblPos val="nextTo"/>
        <c:crossAx val="274413336"/>
        <c:crosses val="autoZero"/>
        <c:crossBetween val="midCat"/>
      </c:valAx>
    </c:plotArea>
    <c:legend>
      <c:legendPos val="r"/>
      <c:layout>
        <c:manualLayout>
          <c:xMode val="edge"/>
          <c:yMode val="edge"/>
          <c:x val="0.70013293977436852"/>
          <c:y val="5.3532307326476403E-2"/>
          <c:w val="0.29986706022563148"/>
          <c:h val="0.78956115012561956"/>
        </c:manualLayout>
      </c:layout>
      <c:overlay val="0"/>
    </c:legend>
    <c:plotVisOnly val="1"/>
    <c:dispBlanksAs val="gap"/>
    <c:showDLblsOverMax val="0"/>
  </c:chart>
  <c:txPr>
    <a:bodyPr/>
    <a:lstStyle/>
    <a:p>
      <a:pPr>
        <a:defRPr sz="14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39.wmf"/><Relationship Id="rId5" Type="http://schemas.openxmlformats.org/officeDocument/2006/relationships/image" Target="../media/image38.wmf"/><Relationship Id="rId10" Type="http://schemas.openxmlformats.org/officeDocument/2006/relationships/image" Target="../media/image43.wmf"/><Relationship Id="rId4" Type="http://schemas.openxmlformats.org/officeDocument/2006/relationships/image" Target="../media/image37.wmf"/><Relationship Id="rId9"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889938" cy="489374"/>
          </a:xfrm>
          <a:prstGeom prst="rect">
            <a:avLst/>
          </a:prstGeom>
        </p:spPr>
        <p:txBody>
          <a:bodyPr vert="horz" lIns="91440" tIns="45720" rIns="91440" bIns="45720" rtlCol="0"/>
          <a:lstStyle>
            <a:lvl1pPr algn="l">
              <a:defRPr sz="1200"/>
            </a:lvl1pPr>
          </a:lstStyle>
          <a:p>
            <a:endParaRPr lang="en-US"/>
          </a:p>
        </p:txBody>
      </p:sp>
      <p:sp>
        <p:nvSpPr>
          <p:cNvPr id="3" name="日付プレースホルダー 2"/>
          <p:cNvSpPr>
            <a:spLocks noGrp="1"/>
          </p:cNvSpPr>
          <p:nvPr>
            <p:ph type="dt" sz="quarter" idx="1"/>
          </p:nvPr>
        </p:nvSpPr>
        <p:spPr>
          <a:xfrm>
            <a:off x="3777607" y="0"/>
            <a:ext cx="2889938" cy="489374"/>
          </a:xfrm>
          <a:prstGeom prst="rect">
            <a:avLst/>
          </a:prstGeom>
        </p:spPr>
        <p:txBody>
          <a:bodyPr vert="horz" lIns="91440" tIns="45720" rIns="91440" bIns="45720" rtlCol="0"/>
          <a:lstStyle>
            <a:lvl1pPr algn="r">
              <a:defRPr sz="1200"/>
            </a:lvl1pPr>
          </a:lstStyle>
          <a:p>
            <a:fld id="{BD214398-2A3B-4FD9-A0B2-57753BDAC6F0}" type="datetimeFigureOut">
              <a:rPr lang="en-US" smtClean="0"/>
              <a:t>1/27/2015</a:t>
            </a:fld>
            <a:endParaRPr lang="en-US"/>
          </a:p>
        </p:txBody>
      </p:sp>
      <p:sp>
        <p:nvSpPr>
          <p:cNvPr id="4" name="フッター プレースホルダー 3"/>
          <p:cNvSpPr>
            <a:spLocks noGrp="1"/>
          </p:cNvSpPr>
          <p:nvPr>
            <p:ph type="ftr" sz="quarter" idx="2"/>
          </p:nvPr>
        </p:nvSpPr>
        <p:spPr>
          <a:xfrm>
            <a:off x="0" y="9264228"/>
            <a:ext cx="2889938" cy="489373"/>
          </a:xfrm>
          <a:prstGeom prst="rect">
            <a:avLst/>
          </a:prstGeom>
        </p:spPr>
        <p:txBody>
          <a:bodyPr vert="horz" lIns="91440" tIns="45720" rIns="91440" bIns="45720" rtlCol="0" anchor="b"/>
          <a:lstStyle>
            <a:lvl1pPr algn="l">
              <a:defRPr sz="1200"/>
            </a:lvl1pPr>
          </a:lstStyle>
          <a:p>
            <a:endParaRPr lang="en-US"/>
          </a:p>
        </p:txBody>
      </p:sp>
      <p:sp>
        <p:nvSpPr>
          <p:cNvPr id="5" name="スライド番号プレースホルダー 4"/>
          <p:cNvSpPr>
            <a:spLocks noGrp="1"/>
          </p:cNvSpPr>
          <p:nvPr>
            <p:ph type="sldNum" sz="quarter" idx="3"/>
          </p:nvPr>
        </p:nvSpPr>
        <p:spPr>
          <a:xfrm>
            <a:off x="3777607" y="9264228"/>
            <a:ext cx="2889938" cy="489373"/>
          </a:xfrm>
          <a:prstGeom prst="rect">
            <a:avLst/>
          </a:prstGeom>
        </p:spPr>
        <p:txBody>
          <a:bodyPr vert="horz" lIns="91440" tIns="45720" rIns="91440" bIns="45720" rtlCol="0" anchor="b"/>
          <a:lstStyle>
            <a:lvl1pPr algn="r">
              <a:defRPr sz="1200"/>
            </a:lvl1pPr>
          </a:lstStyle>
          <a:p>
            <a:fld id="{0141FBF3-1873-4108-9FBC-D0E022A44EDC}" type="slidenum">
              <a:rPr lang="en-US" smtClean="0"/>
              <a:t>‹#›</a:t>
            </a:fld>
            <a:endParaRPr lang="en-US"/>
          </a:p>
        </p:txBody>
      </p:sp>
    </p:spTree>
    <p:extLst>
      <p:ext uri="{BB962C8B-B14F-4D97-AF65-F5344CB8AC3E}">
        <p14:creationId xmlns:p14="http://schemas.microsoft.com/office/powerpoint/2010/main" val="12641800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889938" cy="48768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 2"/>
          <p:cNvSpPr>
            <a:spLocks noGrp="1"/>
          </p:cNvSpPr>
          <p:nvPr>
            <p:ph type="dt" idx="1"/>
          </p:nvPr>
        </p:nvSpPr>
        <p:spPr>
          <a:xfrm>
            <a:off x="3777607" y="0"/>
            <a:ext cx="2889938" cy="487680"/>
          </a:xfrm>
          <a:prstGeom prst="rect">
            <a:avLst/>
          </a:prstGeom>
        </p:spPr>
        <p:txBody>
          <a:bodyPr vert="horz" lIns="91440" tIns="45720" rIns="91440" bIns="45720" rtlCol="0"/>
          <a:lstStyle>
            <a:lvl1pPr algn="r">
              <a:defRPr sz="1200"/>
            </a:lvl1pPr>
          </a:lstStyle>
          <a:p>
            <a:fld id="{F0382EA5-1D86-486D-9E33-046F46F58380}" type="datetimeFigureOut">
              <a:rPr kumimoji="1" lang="ja-JP" altLang="en-US" smtClean="0"/>
              <a:pPr/>
              <a:t>2015/1/27</a:t>
            </a:fld>
            <a:endParaRPr kumimoji="1" lang="ja-JP" altLang="en-US"/>
          </a:p>
        </p:txBody>
      </p:sp>
      <p:sp>
        <p:nvSpPr>
          <p:cNvPr id="4" name="スライド イメージ プレースホルダ 3"/>
          <p:cNvSpPr>
            <a:spLocks noGrp="1" noRot="1" noChangeAspect="1"/>
          </p:cNvSpPr>
          <p:nvPr>
            <p:ph type="sldImg" idx="2"/>
          </p:nvPr>
        </p:nvSpPr>
        <p:spPr>
          <a:xfrm>
            <a:off x="896938" y="731838"/>
            <a:ext cx="4875212" cy="36576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 4"/>
          <p:cNvSpPr>
            <a:spLocks noGrp="1"/>
          </p:cNvSpPr>
          <p:nvPr>
            <p:ph type="body" sz="quarter" idx="3"/>
          </p:nvPr>
        </p:nvSpPr>
        <p:spPr>
          <a:xfrm>
            <a:off x="666909" y="4632960"/>
            <a:ext cx="5335270" cy="4389120"/>
          </a:xfrm>
          <a:prstGeom prst="rect">
            <a:avLst/>
          </a:prstGeom>
        </p:spPr>
        <p:txBody>
          <a:bodyPr vert="horz" lIns="91440" tIns="45720" rIns="91440" bIns="45720" rtlCol="0">
            <a:normAutofit/>
          </a:body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 5"/>
          <p:cNvSpPr>
            <a:spLocks noGrp="1"/>
          </p:cNvSpPr>
          <p:nvPr>
            <p:ph type="ftr" sz="quarter" idx="4"/>
          </p:nvPr>
        </p:nvSpPr>
        <p:spPr>
          <a:xfrm>
            <a:off x="0" y="9264227"/>
            <a:ext cx="2889938" cy="48768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 6"/>
          <p:cNvSpPr>
            <a:spLocks noGrp="1"/>
          </p:cNvSpPr>
          <p:nvPr>
            <p:ph type="sldNum" sz="quarter" idx="5"/>
          </p:nvPr>
        </p:nvSpPr>
        <p:spPr>
          <a:xfrm>
            <a:off x="3777607" y="9264227"/>
            <a:ext cx="2889938" cy="487680"/>
          </a:xfrm>
          <a:prstGeom prst="rect">
            <a:avLst/>
          </a:prstGeom>
        </p:spPr>
        <p:txBody>
          <a:bodyPr vert="horz" lIns="91440" tIns="45720" rIns="91440" bIns="45720" rtlCol="0" anchor="b"/>
          <a:lstStyle>
            <a:lvl1pPr algn="r">
              <a:defRPr sz="1200"/>
            </a:lvl1pPr>
          </a:lstStyle>
          <a:p>
            <a:fld id="{2FA279DF-7949-4B3E-9FB1-6723D4D7CA1C}" type="slidenum">
              <a:rPr kumimoji="1" lang="ja-JP" altLang="en-US" smtClean="0"/>
              <a:pPr/>
              <a:t>‹#›</a:t>
            </a:fld>
            <a:endParaRPr kumimoji="1" lang="ja-JP" altLang="en-US"/>
          </a:p>
        </p:txBody>
      </p:sp>
    </p:spTree>
    <p:extLst>
      <p:ext uri="{BB962C8B-B14F-4D97-AF65-F5344CB8AC3E}">
        <p14:creationId xmlns:p14="http://schemas.microsoft.com/office/powerpoint/2010/main" val="1188273026"/>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a:t>
            </a:fld>
            <a:endParaRPr lang="ja-JP" altLang="en-US">
              <a:solidFill>
                <a:prstClr val="black"/>
              </a:solidFill>
            </a:endParaRPr>
          </a:p>
        </p:txBody>
      </p:sp>
    </p:spTree>
    <p:extLst>
      <p:ext uri="{BB962C8B-B14F-4D97-AF65-F5344CB8AC3E}">
        <p14:creationId xmlns:p14="http://schemas.microsoft.com/office/powerpoint/2010/main" val="32858977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27</a:t>
            </a:fld>
            <a:endParaRPr kumimoji="1" lang="ja-JP" altLang="en-US"/>
          </a:p>
        </p:txBody>
      </p:sp>
    </p:spTree>
    <p:extLst>
      <p:ext uri="{BB962C8B-B14F-4D97-AF65-F5344CB8AC3E}">
        <p14:creationId xmlns:p14="http://schemas.microsoft.com/office/powerpoint/2010/main" val="9023455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28</a:t>
            </a:fld>
            <a:endParaRPr kumimoji="1" lang="ja-JP" altLang="en-US"/>
          </a:p>
        </p:txBody>
      </p:sp>
    </p:spTree>
    <p:extLst>
      <p:ext uri="{BB962C8B-B14F-4D97-AF65-F5344CB8AC3E}">
        <p14:creationId xmlns:p14="http://schemas.microsoft.com/office/powerpoint/2010/main" val="18595079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29</a:t>
            </a:fld>
            <a:endParaRPr kumimoji="1" lang="ja-JP" altLang="en-US"/>
          </a:p>
        </p:txBody>
      </p:sp>
    </p:spTree>
    <p:extLst>
      <p:ext uri="{BB962C8B-B14F-4D97-AF65-F5344CB8AC3E}">
        <p14:creationId xmlns:p14="http://schemas.microsoft.com/office/powerpoint/2010/main" val="27988216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30</a:t>
            </a:fld>
            <a:endParaRPr kumimoji="1" lang="ja-JP" altLang="en-US"/>
          </a:p>
        </p:txBody>
      </p:sp>
    </p:spTree>
    <p:extLst>
      <p:ext uri="{BB962C8B-B14F-4D97-AF65-F5344CB8AC3E}">
        <p14:creationId xmlns:p14="http://schemas.microsoft.com/office/powerpoint/2010/main" val="19637549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31</a:t>
            </a:fld>
            <a:endParaRPr kumimoji="1" lang="ja-JP" altLang="en-US"/>
          </a:p>
        </p:txBody>
      </p:sp>
    </p:spTree>
    <p:extLst>
      <p:ext uri="{BB962C8B-B14F-4D97-AF65-F5344CB8AC3E}">
        <p14:creationId xmlns:p14="http://schemas.microsoft.com/office/powerpoint/2010/main" val="38131356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3809E0F5-75A6-4A6A-A021-C5745B058193}" type="slidenum">
              <a:rPr kumimoji="1" lang="ja-JP" altLang="en-US" smtClean="0"/>
              <a:pPr/>
              <a:t>32</a:t>
            </a:fld>
            <a:endParaRPr kumimoji="1" lang="ja-JP" altLang="en-US"/>
          </a:p>
        </p:txBody>
      </p:sp>
    </p:spTree>
    <p:extLst>
      <p:ext uri="{BB962C8B-B14F-4D97-AF65-F5344CB8AC3E}">
        <p14:creationId xmlns:p14="http://schemas.microsoft.com/office/powerpoint/2010/main" val="22189820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33</a:t>
            </a:fld>
            <a:endParaRPr kumimoji="1" lang="ja-JP" altLang="en-US"/>
          </a:p>
        </p:txBody>
      </p:sp>
    </p:spTree>
    <p:extLst>
      <p:ext uri="{BB962C8B-B14F-4D97-AF65-F5344CB8AC3E}">
        <p14:creationId xmlns:p14="http://schemas.microsoft.com/office/powerpoint/2010/main" val="40874524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34</a:t>
            </a:fld>
            <a:endParaRPr kumimoji="1" lang="ja-JP" altLang="en-US"/>
          </a:p>
        </p:txBody>
      </p:sp>
    </p:spTree>
    <p:extLst>
      <p:ext uri="{BB962C8B-B14F-4D97-AF65-F5344CB8AC3E}">
        <p14:creationId xmlns:p14="http://schemas.microsoft.com/office/powerpoint/2010/main" val="2486096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35</a:t>
            </a:fld>
            <a:endParaRPr kumimoji="1" lang="ja-JP" altLang="en-US"/>
          </a:p>
        </p:txBody>
      </p:sp>
    </p:spTree>
    <p:extLst>
      <p:ext uri="{BB962C8B-B14F-4D97-AF65-F5344CB8AC3E}">
        <p14:creationId xmlns:p14="http://schemas.microsoft.com/office/powerpoint/2010/main" val="39463546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36</a:t>
            </a:fld>
            <a:endParaRPr kumimoji="1" lang="ja-JP" altLang="en-US"/>
          </a:p>
        </p:txBody>
      </p:sp>
    </p:spTree>
    <p:extLst>
      <p:ext uri="{BB962C8B-B14F-4D97-AF65-F5344CB8AC3E}">
        <p14:creationId xmlns:p14="http://schemas.microsoft.com/office/powerpoint/2010/main" val="30320356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4</a:t>
            </a:fld>
            <a:endParaRPr lang="ja-JP" altLang="en-US">
              <a:solidFill>
                <a:prstClr val="black"/>
              </a:solidFill>
            </a:endParaRPr>
          </a:p>
        </p:txBody>
      </p:sp>
    </p:spTree>
    <p:extLst>
      <p:ext uri="{BB962C8B-B14F-4D97-AF65-F5344CB8AC3E}">
        <p14:creationId xmlns:p14="http://schemas.microsoft.com/office/powerpoint/2010/main" val="18849068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5DBA84D6-A1F1-4059-BF7D-2D36EE09E2EB}" type="slidenum">
              <a:rPr kumimoji="1" lang="ja-JP" altLang="en-US" smtClean="0"/>
              <a:pPr/>
              <a:t>37</a:t>
            </a:fld>
            <a:endParaRPr kumimoji="1" lang="ja-JP" altLang="en-US"/>
          </a:p>
        </p:txBody>
      </p:sp>
    </p:spTree>
    <p:extLst>
      <p:ext uri="{BB962C8B-B14F-4D97-AF65-F5344CB8AC3E}">
        <p14:creationId xmlns:p14="http://schemas.microsoft.com/office/powerpoint/2010/main" val="29158735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39</a:t>
            </a:fld>
            <a:endParaRPr lang="ja-JP" altLang="en-US">
              <a:solidFill>
                <a:prstClr val="black"/>
              </a:solidFill>
            </a:endParaRPr>
          </a:p>
        </p:txBody>
      </p:sp>
    </p:spTree>
    <p:extLst>
      <p:ext uri="{BB962C8B-B14F-4D97-AF65-F5344CB8AC3E}">
        <p14:creationId xmlns:p14="http://schemas.microsoft.com/office/powerpoint/2010/main" val="8761106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kumimoji="1" lang="ja-JP" altLang="en-US" smtClean="0"/>
              <a:pPr/>
              <a:t>48</a:t>
            </a:fld>
            <a:endParaRPr kumimoji="1" lang="ja-JP" altLang="en-US"/>
          </a:p>
        </p:txBody>
      </p:sp>
    </p:spTree>
    <p:extLst>
      <p:ext uri="{BB962C8B-B14F-4D97-AF65-F5344CB8AC3E}">
        <p14:creationId xmlns:p14="http://schemas.microsoft.com/office/powerpoint/2010/main" val="2126803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kumimoji="1" lang="ja-JP" altLang="en-US" smtClean="0"/>
              <a:pPr/>
              <a:t>49</a:t>
            </a:fld>
            <a:endParaRPr kumimoji="1" lang="ja-JP" altLang="en-US"/>
          </a:p>
        </p:txBody>
      </p:sp>
    </p:spTree>
    <p:extLst>
      <p:ext uri="{BB962C8B-B14F-4D97-AF65-F5344CB8AC3E}">
        <p14:creationId xmlns:p14="http://schemas.microsoft.com/office/powerpoint/2010/main" val="31197175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5</a:t>
            </a:fld>
            <a:endParaRPr lang="ja-JP" altLang="en-US">
              <a:solidFill>
                <a:prstClr val="black"/>
              </a:solidFill>
            </a:endParaRPr>
          </a:p>
        </p:txBody>
      </p:sp>
    </p:spTree>
    <p:extLst>
      <p:ext uri="{BB962C8B-B14F-4D97-AF65-F5344CB8AC3E}">
        <p14:creationId xmlns:p14="http://schemas.microsoft.com/office/powerpoint/2010/main" val="17159501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447D90B-9EAB-4172-BCEB-9D3B8ACD0BA1}"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29393547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kumimoji="1" lang="ja-JP" altLang="en-US" smtClean="0"/>
              <a:pPr/>
              <a:t>13</a:t>
            </a:fld>
            <a:endParaRPr kumimoji="1" lang="ja-JP" altLang="en-US"/>
          </a:p>
        </p:txBody>
      </p:sp>
    </p:spTree>
    <p:extLst>
      <p:ext uri="{BB962C8B-B14F-4D97-AF65-F5344CB8AC3E}">
        <p14:creationId xmlns:p14="http://schemas.microsoft.com/office/powerpoint/2010/main" val="5685262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kumimoji="1" lang="ja-JP" altLang="en-US" smtClean="0"/>
              <a:pPr/>
              <a:t>17</a:t>
            </a:fld>
            <a:endParaRPr kumimoji="1" lang="ja-JP" altLang="en-US"/>
          </a:p>
        </p:txBody>
      </p:sp>
    </p:spTree>
    <p:extLst>
      <p:ext uri="{BB962C8B-B14F-4D97-AF65-F5344CB8AC3E}">
        <p14:creationId xmlns:p14="http://schemas.microsoft.com/office/powerpoint/2010/main" val="27539309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kumimoji="1" lang="ja-JP" altLang="en-US" smtClean="0"/>
              <a:pPr/>
              <a:t>18</a:t>
            </a:fld>
            <a:endParaRPr kumimoji="1" lang="ja-JP" altLang="en-US"/>
          </a:p>
        </p:txBody>
      </p:sp>
    </p:spTree>
    <p:extLst>
      <p:ext uri="{BB962C8B-B14F-4D97-AF65-F5344CB8AC3E}">
        <p14:creationId xmlns:p14="http://schemas.microsoft.com/office/powerpoint/2010/main" val="26388573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0</a:t>
            </a:fld>
            <a:endParaRPr lang="ja-JP" altLang="en-US">
              <a:solidFill>
                <a:prstClr val="black"/>
              </a:solidFill>
            </a:endParaRPr>
          </a:p>
        </p:txBody>
      </p:sp>
    </p:spTree>
    <p:extLst>
      <p:ext uri="{BB962C8B-B14F-4D97-AF65-F5344CB8AC3E}">
        <p14:creationId xmlns:p14="http://schemas.microsoft.com/office/powerpoint/2010/main" val="20707439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6</a:t>
            </a:fld>
            <a:endParaRPr lang="ja-JP" altLang="en-US">
              <a:solidFill>
                <a:prstClr val="black"/>
              </a:solidFill>
            </a:endParaRPr>
          </a:p>
        </p:txBody>
      </p:sp>
    </p:spTree>
    <p:extLst>
      <p:ext uri="{BB962C8B-B14F-4D97-AF65-F5344CB8AC3E}">
        <p14:creationId xmlns:p14="http://schemas.microsoft.com/office/powerpoint/2010/main" val="15793563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7" name="フリーフォーム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フリーフォーム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タイトル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ja-JP" altLang="en-US" smtClean="0"/>
              <a:t>マスタ タイトルの書式設定</a:t>
            </a:r>
            <a:endParaRPr kumimoji="0" lang="en-US"/>
          </a:p>
        </p:txBody>
      </p:sp>
      <p:sp>
        <p:nvSpPr>
          <p:cNvPr id="17" name="サブタイトル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ja-JP" altLang="en-US" smtClean="0"/>
              <a:t>マスタ サブタイトルの書式設定</a:t>
            </a:r>
            <a:endParaRPr kumimoji="0" lang="en-US"/>
          </a:p>
        </p:txBody>
      </p:sp>
      <p:sp>
        <p:nvSpPr>
          <p:cNvPr id="30" name="日付プレースホルダ 29"/>
          <p:cNvSpPr>
            <a:spLocks noGrp="1"/>
          </p:cNvSpPr>
          <p:nvPr>
            <p:ph type="dt" sz="half" idx="10"/>
          </p:nvPr>
        </p:nvSpPr>
        <p:spPr/>
        <p:txBody>
          <a:bodyPr/>
          <a:lstStyle/>
          <a:p>
            <a:fld id="{1AB4C0B8-3BBD-4786-8F29-4D86158F62A8}" type="datetime1">
              <a:rPr kumimoji="1" lang="ja-JP" altLang="en-US" smtClean="0"/>
              <a:t>2015/1/27</a:t>
            </a:fld>
            <a:endParaRPr kumimoji="1" lang="ja-JP" altLang="en-US"/>
          </a:p>
        </p:txBody>
      </p:sp>
      <p:sp>
        <p:nvSpPr>
          <p:cNvPr id="19" name="フッター プレースホルダ 18"/>
          <p:cNvSpPr>
            <a:spLocks noGrp="1"/>
          </p:cNvSpPr>
          <p:nvPr>
            <p:ph type="ftr" sz="quarter" idx="11"/>
          </p:nvPr>
        </p:nvSpPr>
        <p:spPr/>
        <p:txBody>
          <a:bodyPr/>
          <a:lstStyle/>
          <a:p>
            <a:endParaRPr kumimoji="1" lang="ja-JP" altLang="en-US"/>
          </a:p>
        </p:txBody>
      </p:sp>
      <p:sp>
        <p:nvSpPr>
          <p:cNvPr id="27" name="スライド番号プレースホルダ 26"/>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 タイトルの書式設定</a:t>
            </a:r>
            <a:endParaRPr kumimoji="0" lang="en-US"/>
          </a:p>
        </p:txBody>
      </p:sp>
      <p:sp>
        <p:nvSpPr>
          <p:cNvPr id="3" name="縦書きテキスト プレースホルダ 2"/>
          <p:cNvSpPr>
            <a:spLocks noGrp="1"/>
          </p:cNvSpPr>
          <p:nvPr>
            <p:ph type="body" orient="vert" idx="1"/>
          </p:nvPr>
        </p:nvSpPr>
        <p:spPr/>
        <p:txBody>
          <a:bodyPr vert="eaVert"/>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p>
            <a:fld id="{E2540F8B-D8FC-4637-92D1-AE7F8023FF55}" type="datetime1">
              <a:rPr kumimoji="1" lang="ja-JP" altLang="en-US" smtClean="0"/>
              <a:t>2015/1/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0" lang="ja-JP" altLang="en-US" smtClean="0"/>
              <a:t>マスタ タイトルの書式設定</a:t>
            </a:r>
            <a:endParaRPr kumimoji="0" lang="en-US"/>
          </a:p>
        </p:txBody>
      </p:sp>
      <p:sp>
        <p:nvSpPr>
          <p:cNvPr id="3" name="縦書きテキスト プレースホルダ 2"/>
          <p:cNvSpPr>
            <a:spLocks noGrp="1"/>
          </p:cNvSpPr>
          <p:nvPr>
            <p:ph type="body" orient="vert" idx="1"/>
          </p:nvPr>
        </p:nvSpPr>
        <p:spPr>
          <a:xfrm>
            <a:off x="457200" y="274638"/>
            <a:ext cx="6019800" cy="5851525"/>
          </a:xfrm>
        </p:spPr>
        <p:txBody>
          <a:bodyPr vert="eaVert"/>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p>
            <a:fld id="{13C70413-3A28-4914-8677-1F6C23DB30D0}" type="datetime1">
              <a:rPr kumimoji="1" lang="ja-JP" altLang="en-US" smtClean="0"/>
              <a:t>2015/1/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タイトル、テキスト、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066800" y="838200"/>
            <a:ext cx="7772400" cy="1143000"/>
          </a:xfrm>
        </p:spPr>
        <p:txBody>
          <a:bodyPr/>
          <a:lstStyle/>
          <a:p>
            <a:r>
              <a:rPr lang="ja-JP" altLang="en-US" smtClean="0"/>
              <a:t>マスタ タイトルの書式設定</a:t>
            </a:r>
            <a:endParaRPr lang="ja-JP" altLang="en-US"/>
          </a:p>
        </p:txBody>
      </p:sp>
      <p:sp>
        <p:nvSpPr>
          <p:cNvPr id="3" name="テキスト プレースホルダ 2"/>
          <p:cNvSpPr>
            <a:spLocks noGrp="1"/>
          </p:cNvSpPr>
          <p:nvPr>
            <p:ph type="body" sz="half" idx="1"/>
          </p:nvPr>
        </p:nvSpPr>
        <p:spPr>
          <a:xfrm>
            <a:off x="1066800" y="2101850"/>
            <a:ext cx="3810000" cy="4114800"/>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5029200" y="2101850"/>
            <a:ext cx="3810000" cy="4114800"/>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7"/>
          <p:cNvSpPr>
            <a:spLocks noGrp="1" noChangeArrowheads="1"/>
          </p:cNvSpPr>
          <p:nvPr>
            <p:ph type="dt" sz="half" idx="10"/>
          </p:nvPr>
        </p:nvSpPr>
        <p:spPr>
          <a:ln/>
        </p:spPr>
        <p:txBody>
          <a:bodyPr/>
          <a:lstStyle>
            <a:lvl1pPr>
              <a:defRPr/>
            </a:lvl1pPr>
          </a:lstStyle>
          <a:p>
            <a:pPr>
              <a:defRPr/>
            </a:pPr>
            <a:fld id="{ACA940AA-4BEE-4786-8ED7-7AA6E563933F}" type="datetime1">
              <a:rPr lang="ja-JP" altLang="en-US" smtClean="0"/>
              <a:t>2015/1/27</a:t>
            </a:fld>
            <a:endParaRPr lang="en-US" altLang="ja-JP"/>
          </a:p>
        </p:txBody>
      </p:sp>
      <p:sp>
        <p:nvSpPr>
          <p:cNvPr id="6" name="Rectangle 8"/>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11"/>
          <p:cNvSpPr>
            <a:spLocks noGrp="1" noChangeArrowheads="1"/>
          </p:cNvSpPr>
          <p:nvPr>
            <p:ph type="sldNum" sz="quarter" idx="12"/>
          </p:nvPr>
        </p:nvSpPr>
        <p:spPr>
          <a:ln/>
        </p:spPr>
        <p:txBody>
          <a:bodyPr/>
          <a:lstStyle>
            <a:lvl1pPr>
              <a:defRPr/>
            </a:lvl1pPr>
          </a:lstStyle>
          <a:p>
            <a:pPr>
              <a:defRPr/>
            </a:pPr>
            <a:fld id="{37B77435-6BA4-4150-B370-BB418CD616CD}" type="slidenum">
              <a:rPr lang="ja-JP" altLang="en-US"/>
              <a:pPr>
                <a:defRPr/>
              </a:pPr>
              <a:t>‹#›</a:t>
            </a:fld>
            <a:endParaRPr lang="en-US" altLang="ja-JP" sz="140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3304E441-6EF5-4978-B41E-B0969F0EA793}" type="datetime1">
              <a:rPr lang="ja-JP" altLang="en-US" smtClean="0">
                <a:solidFill>
                  <a:prstClr val="black">
                    <a:tint val="75000"/>
                  </a:prstClr>
                </a:solidFill>
              </a:rPr>
              <a:t>2015/1/27</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6184107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4684587A-311B-4313-A3C1-04D2ABED061A}" type="datetime1">
              <a:rPr lang="ja-JP" altLang="en-US" smtClean="0">
                <a:solidFill>
                  <a:prstClr val="black">
                    <a:tint val="75000"/>
                  </a:prstClr>
                </a:solidFill>
              </a:rPr>
              <a:t>2015/1/27</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2232526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F1E6998-9325-4FBC-BD41-ED75E1095A6D}" type="datetime1">
              <a:rPr lang="ja-JP" altLang="en-US" smtClean="0">
                <a:solidFill>
                  <a:prstClr val="black">
                    <a:tint val="75000"/>
                  </a:prstClr>
                </a:solidFill>
              </a:rPr>
              <a:t>2015/1/27</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0877107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104AEA24-C080-48F9-B5C8-03EE0975075E}" type="datetime1">
              <a:rPr lang="ja-JP" altLang="en-US" smtClean="0">
                <a:solidFill>
                  <a:prstClr val="black">
                    <a:tint val="75000"/>
                  </a:prstClr>
                </a:solidFill>
              </a:rPr>
              <a:t>2015/1/27</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0860307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0C674F8B-8219-4AA1-8104-4D3AB85038F2}" type="datetime1">
              <a:rPr lang="ja-JP" altLang="en-US" smtClean="0">
                <a:solidFill>
                  <a:prstClr val="black">
                    <a:tint val="75000"/>
                  </a:prstClr>
                </a:solidFill>
              </a:rPr>
              <a:t>2015/1/27</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4069152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A90909FE-118F-4826-98B6-3A561383505B}" type="datetime1">
              <a:rPr lang="ja-JP" altLang="en-US" smtClean="0">
                <a:solidFill>
                  <a:prstClr val="black">
                    <a:tint val="75000"/>
                  </a:prstClr>
                </a:solidFill>
              </a:rPr>
              <a:t>2015/1/27</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9463412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BAFD58E-09A2-4A9B-8841-A0F0CAD84BC9}" type="datetime1">
              <a:rPr lang="ja-JP" altLang="en-US" smtClean="0">
                <a:solidFill>
                  <a:prstClr val="black">
                    <a:tint val="75000"/>
                  </a:prstClr>
                </a:solidFill>
              </a:rPr>
              <a:t>2015/1/27</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9460572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lgn="l">
              <a:defRPr/>
            </a:lvl1pPr>
          </a:lstStyle>
          <a:p>
            <a:r>
              <a:rPr kumimoji="0" lang="ja-JP" altLang="en-US" smtClean="0"/>
              <a:t>マスタ タイトルの書式設定</a:t>
            </a:r>
            <a:endParaRPr kumimoji="0" lang="en-US"/>
          </a:p>
        </p:txBody>
      </p:sp>
      <p:sp>
        <p:nvSpPr>
          <p:cNvPr id="3" name="コンテンツ プレースホルダ 2"/>
          <p:cNvSpPr>
            <a:spLocks noGrp="1"/>
          </p:cNvSpPr>
          <p:nvPr>
            <p:ph idx="1"/>
          </p:nvPr>
        </p:nvSpPr>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p>
            <a:fld id="{D6FB38B0-6D45-4733-AD2C-C8DCBD0ED5D7}" type="datetime1">
              <a:rPr kumimoji="1" lang="ja-JP" altLang="en-US" smtClean="0"/>
              <a:t>2015/1/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3E494E4-08C3-41CF-94E1-4C300F48C0FE}" type="datetime1">
              <a:rPr lang="ja-JP" altLang="en-US" smtClean="0">
                <a:solidFill>
                  <a:prstClr val="black">
                    <a:tint val="75000"/>
                  </a:prstClr>
                </a:solidFill>
              </a:rPr>
              <a:t>2015/1/27</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31236653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1FC8644-8FA7-41DD-8725-7A5EE42AFAE4}" type="datetime1">
              <a:rPr lang="ja-JP" altLang="en-US" smtClean="0">
                <a:solidFill>
                  <a:prstClr val="black">
                    <a:tint val="75000"/>
                  </a:prstClr>
                </a:solidFill>
              </a:rPr>
              <a:t>2015/1/27</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4469546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C0CD36D2-0CD3-4B8A-9EED-E71AFE90C3F7}" type="datetime1">
              <a:rPr lang="ja-JP" altLang="en-US" smtClean="0">
                <a:solidFill>
                  <a:prstClr val="black">
                    <a:tint val="75000"/>
                  </a:prstClr>
                </a:solidFill>
              </a:rPr>
              <a:t>2015/1/27</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0061923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A10304F4-1059-4082-A050-F5AB31FF4924}" type="datetime1">
              <a:rPr lang="ja-JP" altLang="en-US" smtClean="0">
                <a:solidFill>
                  <a:prstClr val="black">
                    <a:tint val="75000"/>
                  </a:prstClr>
                </a:solidFill>
              </a:rPr>
              <a:t>2015/1/27</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78C69ED4-0ECD-4566-A6EF-BE32050541B0}"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6702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7" name="フリーフォーム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9" name="フリーフォーム 8"/>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2" name="タイトル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ja-JP" altLang="en-US" smtClean="0"/>
              <a:t>マスタ テキストの書式設定</a:t>
            </a:r>
          </a:p>
        </p:txBody>
      </p:sp>
      <p:sp>
        <p:nvSpPr>
          <p:cNvPr id="4" name="日付プレースホルダ 3"/>
          <p:cNvSpPr>
            <a:spLocks noGrp="1"/>
          </p:cNvSpPr>
          <p:nvPr>
            <p:ph type="dt" sz="half" idx="10"/>
          </p:nvPr>
        </p:nvSpPr>
        <p:spPr/>
        <p:txBody>
          <a:bodyPr/>
          <a:lstStyle/>
          <a:p>
            <a:fld id="{6933CA4B-DFA5-400B-B65B-CB1B591381EC}" type="datetime1">
              <a:rPr kumimoji="1" lang="ja-JP" altLang="en-US" smtClean="0"/>
              <a:t>2015/1/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7467600" cy="1143000"/>
          </a:xfrm>
        </p:spPr>
        <p:txBody>
          <a:bodyPr/>
          <a:lstStyle/>
          <a:p>
            <a:r>
              <a:rPr kumimoji="0" lang="ja-JP" altLang="en-US" smtClean="0"/>
              <a:t>マスタ タイトルの書式設定</a:t>
            </a:r>
            <a:endParaRPr kumimoji="0" lang="en-US"/>
          </a:p>
        </p:txBody>
      </p:sp>
      <p:sp>
        <p:nvSpPr>
          <p:cNvPr id="3" name="コンテンツ プレースホルダ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コンテンツ プレースホルダ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5" name="日付プレースホルダ 4"/>
          <p:cNvSpPr>
            <a:spLocks noGrp="1"/>
          </p:cNvSpPr>
          <p:nvPr>
            <p:ph type="dt" sz="half" idx="10"/>
          </p:nvPr>
        </p:nvSpPr>
        <p:spPr/>
        <p:txBody>
          <a:bodyPr/>
          <a:lstStyle/>
          <a:p>
            <a:fld id="{1DFD0FA3-FCFA-4115-8F14-E712044ED143}" type="datetime1">
              <a:rPr kumimoji="1" lang="ja-JP" altLang="en-US" smtClean="0"/>
              <a:t>2015/1/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8229600" cy="1143000"/>
          </a:xfrm>
        </p:spPr>
        <p:txBody>
          <a:bodyPr anchor="ctr"/>
          <a:lstStyle>
            <a:lvl1pPr>
              <a:defRPr/>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 テキストの書式設定</a:t>
            </a:r>
          </a:p>
        </p:txBody>
      </p:sp>
      <p:sp>
        <p:nvSpPr>
          <p:cNvPr id="4" name="テキスト プレースホルダ 3"/>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 テキストの書式設定</a:t>
            </a:r>
          </a:p>
        </p:txBody>
      </p:sp>
      <p:sp>
        <p:nvSpPr>
          <p:cNvPr id="5" name="コンテンツ プレースホルダ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6" name="コンテンツ プレースホルダ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7" name="日付プレースホルダ 6"/>
          <p:cNvSpPr>
            <a:spLocks noGrp="1"/>
          </p:cNvSpPr>
          <p:nvPr>
            <p:ph type="dt" sz="half" idx="10"/>
          </p:nvPr>
        </p:nvSpPr>
        <p:spPr/>
        <p:txBody>
          <a:bodyPr/>
          <a:lstStyle/>
          <a:p>
            <a:fld id="{97725A81-839C-40FB-9892-69464E03B12C}" type="datetime1">
              <a:rPr kumimoji="1" lang="ja-JP" altLang="en-US" smtClean="0"/>
              <a:t>2015/1/2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320"/>
            <a:ext cx="7470648" cy="1143000"/>
          </a:xfrm>
        </p:spPr>
        <p:txBody>
          <a:bodyPr anchor="ctr"/>
          <a:lstStyle>
            <a:lvl1pPr algn="l">
              <a:defRPr sz="4600"/>
            </a:lvl1pPr>
          </a:lstStyle>
          <a:p>
            <a:r>
              <a:rPr kumimoji="0" lang="ja-JP" altLang="en-US" smtClean="0"/>
              <a:t>マスタ タイトルの書式設定</a:t>
            </a:r>
            <a:endParaRPr kumimoji="0" lang="en-US"/>
          </a:p>
        </p:txBody>
      </p:sp>
      <p:sp>
        <p:nvSpPr>
          <p:cNvPr id="7" name="日付プレースホルダ 6"/>
          <p:cNvSpPr>
            <a:spLocks noGrp="1"/>
          </p:cNvSpPr>
          <p:nvPr>
            <p:ph type="dt" sz="half" idx="10"/>
          </p:nvPr>
        </p:nvSpPr>
        <p:spPr/>
        <p:txBody>
          <a:bodyPr/>
          <a:lstStyle/>
          <a:p>
            <a:fld id="{AF311D42-D615-468B-8C9F-3D5227D043C1}" type="datetime1">
              <a:rPr kumimoji="1" lang="ja-JP" altLang="en-US" smtClean="0"/>
              <a:t>2015/1/27</a:t>
            </a:fld>
            <a:endParaRPr kumimoji="1" lang="ja-JP" altLang="en-US"/>
          </a:p>
        </p:txBody>
      </p:sp>
      <p:sp>
        <p:nvSpPr>
          <p:cNvPr id="8" name="スライド番号プレースホルダ 7"/>
          <p:cNvSpPr>
            <a:spLocks noGrp="1"/>
          </p:cNvSpPr>
          <p:nvPr>
            <p:ph type="sldNum" sz="quarter" idx="11"/>
          </p:nvPr>
        </p:nvSpPr>
        <p:spPr/>
        <p:txBody>
          <a:bodyPr/>
          <a:lstStyle/>
          <a:p>
            <a:fld id="{5B263E4F-A3F7-49E3-9FA8-C6DB3638783D}" type="slidenum">
              <a:rPr kumimoji="1" lang="ja-JP" altLang="en-US" smtClean="0"/>
              <a:pPr/>
              <a:t>‹#›</a:t>
            </a:fld>
            <a:endParaRPr kumimoji="1" lang="ja-JP" altLang="en-US"/>
          </a:p>
        </p:txBody>
      </p:sp>
      <p:sp>
        <p:nvSpPr>
          <p:cNvPr id="9" name="フッター プレースホルダ 8"/>
          <p:cNvSpPr>
            <a:spLocks noGrp="1"/>
          </p:cNvSpPr>
          <p:nvPr>
            <p:ph type="ftr" sz="quarter" idx="12"/>
          </p:nvPr>
        </p:nvSpPr>
        <p:spPr/>
        <p:txBody>
          <a:bodyPr/>
          <a:lstStyle/>
          <a:p>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F522DF44-A420-4BFE-A256-10EEDC7DB4E9}" type="datetime1">
              <a:rPr kumimoji="1" lang="ja-JP" altLang="en-US" smtClean="0"/>
              <a:t>2015/1/2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ja-JP" altLang="en-US" smtClean="0"/>
              <a:t>マスタ テキストの書式設定</a:t>
            </a:r>
          </a:p>
        </p:txBody>
      </p:sp>
      <p:sp>
        <p:nvSpPr>
          <p:cNvPr id="4" name="コンテンツ プレースホルダ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5" name="日付プレースホルダ 4"/>
          <p:cNvSpPr>
            <a:spLocks noGrp="1"/>
          </p:cNvSpPr>
          <p:nvPr>
            <p:ph type="dt" sz="half" idx="10"/>
          </p:nvPr>
        </p:nvSpPr>
        <p:spPr/>
        <p:txBody>
          <a:bodyPr/>
          <a:lstStyle/>
          <a:p>
            <a:fld id="{C86219EC-4FEB-4FA3-BA20-776BB0085E82}" type="datetime1">
              <a:rPr kumimoji="1" lang="ja-JP" altLang="en-US" smtClean="0"/>
              <a:t>2015/1/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a:xfrm>
            <a:off x="8156448" y="6422064"/>
            <a:ext cx="762000" cy="365125"/>
          </a:xfrm>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ja-JP" altLang="en-US" smtClean="0"/>
              <a:t>マスタ タイトルの書式設定</a:t>
            </a:r>
            <a:endParaRPr kumimoji="0" lang="en-US"/>
          </a:p>
        </p:txBody>
      </p:sp>
      <p:sp>
        <p:nvSpPr>
          <p:cNvPr id="3" name="図プレースホルダ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ja-JP" altLang="en-US" smtClean="0"/>
              <a:t>アイコンをクリックして図を追加</a:t>
            </a:r>
            <a:endParaRPr kumimoji="0" lang="en-US" dirty="0"/>
          </a:p>
        </p:txBody>
      </p:sp>
      <p:sp>
        <p:nvSpPr>
          <p:cNvPr id="4" name="テキスト プレースホルダ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ja-JP" altLang="en-US" smtClean="0"/>
              <a:t>マスタ テキストの書式設定</a:t>
            </a:r>
          </a:p>
        </p:txBody>
      </p:sp>
      <p:sp>
        <p:nvSpPr>
          <p:cNvPr id="5" name="日付プレースホルダ 4"/>
          <p:cNvSpPr>
            <a:spLocks noGrp="1"/>
          </p:cNvSpPr>
          <p:nvPr>
            <p:ph type="dt" sz="half" idx="10"/>
          </p:nvPr>
        </p:nvSpPr>
        <p:spPr>
          <a:xfrm>
            <a:off x="457200" y="6422064"/>
            <a:ext cx="2133600" cy="365125"/>
          </a:xfrm>
        </p:spPr>
        <p:txBody>
          <a:bodyPr/>
          <a:lstStyle/>
          <a:p>
            <a:fld id="{7CF4731E-3F12-4B8D-AEDA-B6919F293F0A}" type="datetime1">
              <a:rPr kumimoji="1" lang="ja-JP" altLang="en-US" smtClean="0"/>
              <a:t>2015/1/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7030A0"/>
        </a:solidFill>
        <a:effectLst/>
      </p:bgPr>
    </p:bg>
    <p:spTree>
      <p:nvGrpSpPr>
        <p:cNvPr id="1" name=""/>
        <p:cNvGrpSpPr/>
        <p:nvPr/>
      </p:nvGrpSpPr>
      <p:grpSpPr>
        <a:xfrm>
          <a:off x="0" y="0"/>
          <a:ext cx="0" cy="0"/>
          <a:chOff x="0" y="0"/>
          <a:chExt cx="0" cy="0"/>
        </a:xfrm>
      </p:grpSpPr>
      <p:sp>
        <p:nvSpPr>
          <p:cNvPr id="12" name="フリーフォーム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フリーフォーム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タイトル プレースホルダ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ja-JP" altLang="en-US" smtClean="0"/>
              <a:t>マスタ タイトルの書式設定</a:t>
            </a:r>
            <a:endParaRPr kumimoji="0" lang="en-US"/>
          </a:p>
        </p:txBody>
      </p:sp>
      <p:sp>
        <p:nvSpPr>
          <p:cNvPr id="30" name="テキスト プレースホルダ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ja-JP" altLang="en-US" smtClean="0"/>
              <a:t>マスタ テキストの書式設定</a:t>
            </a:r>
          </a:p>
          <a:p>
            <a:pPr lvl="1" eaLnBrk="1" latinLnBrk="0" hangingPunct="1"/>
            <a:r>
              <a:rPr kumimoji="0" lang="ja-JP" altLang="en-US" smtClean="0"/>
              <a:t>第 </a:t>
            </a:r>
            <a:r>
              <a:rPr kumimoji="0" lang="en-US" altLang="ja-JP" smtClean="0"/>
              <a:t>2 </a:t>
            </a:r>
            <a:r>
              <a:rPr kumimoji="0" lang="ja-JP" altLang="en-US" smtClean="0"/>
              <a:t>レベル</a:t>
            </a:r>
          </a:p>
          <a:p>
            <a:pPr lvl="2" eaLnBrk="1" latinLnBrk="0" hangingPunct="1"/>
            <a:r>
              <a:rPr kumimoji="0" lang="ja-JP" altLang="en-US" smtClean="0"/>
              <a:t>第 </a:t>
            </a:r>
            <a:r>
              <a:rPr kumimoji="0" lang="en-US" altLang="ja-JP" smtClean="0"/>
              <a:t>3 </a:t>
            </a:r>
            <a:r>
              <a:rPr kumimoji="0" lang="ja-JP" altLang="en-US" smtClean="0"/>
              <a:t>レベル</a:t>
            </a:r>
          </a:p>
          <a:p>
            <a:pPr lvl="3" eaLnBrk="1" latinLnBrk="0" hangingPunct="1"/>
            <a:r>
              <a:rPr kumimoji="0" lang="ja-JP" altLang="en-US" smtClean="0"/>
              <a:t>第 </a:t>
            </a:r>
            <a:r>
              <a:rPr kumimoji="0" lang="en-US" altLang="ja-JP" smtClean="0"/>
              <a:t>4 </a:t>
            </a:r>
            <a:r>
              <a:rPr kumimoji="0" lang="ja-JP" altLang="en-US" smtClean="0"/>
              <a:t>レベル</a:t>
            </a:r>
          </a:p>
          <a:p>
            <a:pPr lvl="4" eaLnBrk="1" latinLnBrk="0" hangingPunct="1"/>
            <a:r>
              <a:rPr kumimoji="0" lang="ja-JP" altLang="en-US" smtClean="0"/>
              <a:t>第 </a:t>
            </a:r>
            <a:r>
              <a:rPr kumimoji="0" lang="en-US" altLang="ja-JP" smtClean="0"/>
              <a:t>5 </a:t>
            </a:r>
            <a:r>
              <a:rPr kumimoji="0" lang="ja-JP" altLang="en-US" smtClean="0"/>
              <a:t>レベル</a:t>
            </a:r>
            <a:endParaRPr kumimoji="0" lang="en-US"/>
          </a:p>
        </p:txBody>
      </p:sp>
      <p:sp>
        <p:nvSpPr>
          <p:cNvPr id="10" name="日付プレースホルダ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B80ADD30-E0A5-4186-B9C2-993CB55B29B8}" type="datetime1">
              <a:rPr kumimoji="1" lang="ja-JP" altLang="en-US" smtClean="0"/>
              <a:t>2015/1/27</a:t>
            </a:fld>
            <a:endParaRPr kumimoji="1" lang="ja-JP" altLang="en-US"/>
          </a:p>
        </p:txBody>
      </p:sp>
      <p:sp>
        <p:nvSpPr>
          <p:cNvPr id="22" name="フッター プレースホルダ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kumimoji="1" lang="ja-JP" altLang="en-US"/>
          </a:p>
        </p:txBody>
      </p:sp>
      <p:sp>
        <p:nvSpPr>
          <p:cNvPr id="18" name="スライド番号プレースホルダ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5B263E4F-A3F7-49E3-9FA8-C6DB3638783D}" type="slidenum">
              <a:rPr kumimoji="1" lang="ja-JP" altLang="en-US" smtClean="0"/>
              <a:pPr/>
              <a:t>‹#›</a:t>
            </a:fld>
            <a:endParaRPr kumimoji="1" lang="ja-JP" altLang="en-US"/>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rtl="0" eaLnBrk="1" latinLnBrk="0" hangingPunct="1">
        <a:spcBef>
          <a:spcPct val="0"/>
        </a:spcBef>
        <a:buNone/>
        <a:defRPr kumimoji="1"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1"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1"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1"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1"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1"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1"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1"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1"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1" sz="1600" kern="1200">
          <a:solidFill>
            <a:schemeClr val="tx1"/>
          </a:solidFill>
          <a:latin typeface="+mn-lt"/>
          <a:ea typeface="+mn-ea"/>
          <a:cs typeface="+mn-cs"/>
        </a:defRPr>
      </a:lvl9pPr>
    </p:bodyStyle>
    <p:otherStyle>
      <a:lvl1pPr marL="0" algn="l" rtl="0" eaLnBrk="1" latinLnBrk="0" hangingPunct="1">
        <a:defRPr kumimoji="1" kern="1200">
          <a:solidFill>
            <a:schemeClr val="tx1"/>
          </a:solidFill>
          <a:latin typeface="+mn-lt"/>
          <a:ea typeface="+mn-ea"/>
          <a:cs typeface="+mn-cs"/>
        </a:defRPr>
      </a:lvl1pPr>
      <a:lvl2pPr marL="457200" algn="l" rtl="0" eaLnBrk="1" latinLnBrk="0" hangingPunct="1">
        <a:defRPr kumimoji="1" kern="1200">
          <a:solidFill>
            <a:schemeClr val="tx1"/>
          </a:solidFill>
          <a:latin typeface="+mn-lt"/>
          <a:ea typeface="+mn-ea"/>
          <a:cs typeface="+mn-cs"/>
        </a:defRPr>
      </a:lvl2pPr>
      <a:lvl3pPr marL="914400" algn="l" rtl="0" eaLnBrk="1" latinLnBrk="0" hangingPunct="1">
        <a:defRPr kumimoji="1" kern="1200">
          <a:solidFill>
            <a:schemeClr val="tx1"/>
          </a:solidFill>
          <a:latin typeface="+mn-lt"/>
          <a:ea typeface="+mn-ea"/>
          <a:cs typeface="+mn-cs"/>
        </a:defRPr>
      </a:lvl3pPr>
      <a:lvl4pPr marL="1371600" algn="l" rtl="0" eaLnBrk="1" latinLnBrk="0" hangingPunct="1">
        <a:defRPr kumimoji="1" kern="1200">
          <a:solidFill>
            <a:schemeClr val="tx1"/>
          </a:solidFill>
          <a:latin typeface="+mn-lt"/>
          <a:ea typeface="+mn-ea"/>
          <a:cs typeface="+mn-cs"/>
        </a:defRPr>
      </a:lvl4pPr>
      <a:lvl5pPr marL="1828800" algn="l" rtl="0" eaLnBrk="1" latinLnBrk="0" hangingPunct="1">
        <a:defRPr kumimoji="1" kern="1200">
          <a:solidFill>
            <a:schemeClr val="tx1"/>
          </a:solidFill>
          <a:latin typeface="+mn-lt"/>
          <a:ea typeface="+mn-ea"/>
          <a:cs typeface="+mn-cs"/>
        </a:defRPr>
      </a:lvl5pPr>
      <a:lvl6pPr marL="2286000" algn="l" rtl="0" eaLnBrk="1" latinLnBrk="0" hangingPunct="1">
        <a:defRPr kumimoji="1" kern="1200">
          <a:solidFill>
            <a:schemeClr val="tx1"/>
          </a:solidFill>
          <a:latin typeface="+mn-lt"/>
          <a:ea typeface="+mn-ea"/>
          <a:cs typeface="+mn-cs"/>
        </a:defRPr>
      </a:lvl6pPr>
      <a:lvl7pPr marL="2743200" algn="l" rtl="0" eaLnBrk="1" latinLnBrk="0" hangingPunct="1">
        <a:defRPr kumimoji="1" kern="1200">
          <a:solidFill>
            <a:schemeClr val="tx1"/>
          </a:solidFill>
          <a:latin typeface="+mn-lt"/>
          <a:ea typeface="+mn-ea"/>
          <a:cs typeface="+mn-cs"/>
        </a:defRPr>
      </a:lvl7pPr>
      <a:lvl8pPr marL="3200400" algn="l" rtl="0" eaLnBrk="1" latinLnBrk="0" hangingPunct="1">
        <a:defRPr kumimoji="1" kern="1200">
          <a:solidFill>
            <a:schemeClr val="tx1"/>
          </a:solidFill>
          <a:latin typeface="+mn-lt"/>
          <a:ea typeface="+mn-ea"/>
          <a:cs typeface="+mn-cs"/>
        </a:defRPr>
      </a:lvl8pPr>
      <a:lvl9pPr marL="3657600" algn="l" rtl="0" eaLnBrk="1" latinLnBrk="0" hangingPunct="1">
        <a:defRPr kumimoji="1"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17529E-95FE-42A6-91D3-9962E41D6FBC}" type="datetime1">
              <a:rPr kumimoji="0" lang="ja-JP" altLang="en-US" smtClean="0">
                <a:solidFill>
                  <a:prstClr val="black">
                    <a:tint val="75000"/>
                  </a:prstClr>
                </a:solidFill>
              </a:rPr>
              <a:t>2015/1/27</a:t>
            </a:fld>
            <a:endParaRPr kumimoji="0"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0"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8C69ED4-0ECD-4566-A6EF-BE32050541B0}" type="slidenum">
              <a:rPr kumimoji="0" lang="en-GB" smtClean="0">
                <a:solidFill>
                  <a:prstClr val="black">
                    <a:tint val="75000"/>
                  </a:prstClr>
                </a:solidFill>
              </a:rPr>
              <a:pPr/>
              <a:t>‹#›</a:t>
            </a:fld>
            <a:endParaRPr kumimoji="0" lang="en-GB">
              <a:solidFill>
                <a:prstClr val="black">
                  <a:tint val="75000"/>
                </a:prstClr>
              </a:solidFill>
            </a:endParaRPr>
          </a:p>
        </p:txBody>
      </p:sp>
    </p:spTree>
    <p:extLst>
      <p:ext uri="{BB962C8B-B14F-4D97-AF65-F5344CB8AC3E}">
        <p14:creationId xmlns:p14="http://schemas.microsoft.com/office/powerpoint/2010/main" val="1302531945"/>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28.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5.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11.bin"/><Relationship Id="rId18" Type="http://schemas.openxmlformats.org/officeDocument/2006/relationships/image" Target="../media/image40.wmf"/><Relationship Id="rId26" Type="http://schemas.openxmlformats.org/officeDocument/2006/relationships/oleObject" Target="../embeddings/oleObject18.bin"/><Relationship Id="rId3" Type="http://schemas.openxmlformats.org/officeDocument/2006/relationships/image" Target="../media/image44.png"/><Relationship Id="rId21" Type="http://schemas.openxmlformats.org/officeDocument/2006/relationships/oleObject" Target="../embeddings/oleObject15.bin"/><Relationship Id="rId7" Type="http://schemas.openxmlformats.org/officeDocument/2006/relationships/oleObject" Target="../embeddings/oleObject8.bin"/><Relationship Id="rId12" Type="http://schemas.openxmlformats.org/officeDocument/2006/relationships/image" Target="../media/image37.wmf"/><Relationship Id="rId17" Type="http://schemas.openxmlformats.org/officeDocument/2006/relationships/oleObject" Target="../embeddings/oleObject13.bin"/><Relationship Id="rId25" Type="http://schemas.openxmlformats.org/officeDocument/2006/relationships/oleObject" Target="../embeddings/oleObject17.bin"/><Relationship Id="rId2" Type="http://schemas.openxmlformats.org/officeDocument/2006/relationships/slideLayout" Target="../slideLayouts/slideLayout7.xml"/><Relationship Id="rId16" Type="http://schemas.openxmlformats.org/officeDocument/2006/relationships/image" Target="../media/image39.wmf"/><Relationship Id="rId20" Type="http://schemas.openxmlformats.org/officeDocument/2006/relationships/image" Target="../media/image41.wmf"/><Relationship Id="rId29" Type="http://schemas.openxmlformats.org/officeDocument/2006/relationships/oleObject" Target="../embeddings/oleObject21.bin"/><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oleObject" Target="../embeddings/oleObject10.bin"/><Relationship Id="rId24" Type="http://schemas.openxmlformats.org/officeDocument/2006/relationships/image" Target="../media/image43.wmf"/><Relationship Id="rId5" Type="http://schemas.openxmlformats.org/officeDocument/2006/relationships/image" Target="../media/image34.wmf"/><Relationship Id="rId15" Type="http://schemas.openxmlformats.org/officeDocument/2006/relationships/oleObject" Target="../embeddings/oleObject12.bin"/><Relationship Id="rId23" Type="http://schemas.openxmlformats.org/officeDocument/2006/relationships/oleObject" Target="../embeddings/oleObject16.bin"/><Relationship Id="rId28" Type="http://schemas.openxmlformats.org/officeDocument/2006/relationships/oleObject" Target="../embeddings/oleObject20.bin"/><Relationship Id="rId10" Type="http://schemas.openxmlformats.org/officeDocument/2006/relationships/image" Target="../media/image36.wmf"/><Relationship Id="rId19" Type="http://schemas.openxmlformats.org/officeDocument/2006/relationships/oleObject" Target="../embeddings/oleObject14.bin"/><Relationship Id="rId31" Type="http://schemas.openxmlformats.org/officeDocument/2006/relationships/oleObject" Target="../embeddings/oleObject23.bin"/><Relationship Id="rId4" Type="http://schemas.openxmlformats.org/officeDocument/2006/relationships/oleObject" Target="../embeddings/oleObject6.bin"/><Relationship Id="rId9" Type="http://schemas.openxmlformats.org/officeDocument/2006/relationships/oleObject" Target="../embeddings/oleObject9.bin"/><Relationship Id="rId14" Type="http://schemas.openxmlformats.org/officeDocument/2006/relationships/image" Target="../media/image38.wmf"/><Relationship Id="rId22" Type="http://schemas.openxmlformats.org/officeDocument/2006/relationships/image" Target="../media/image42.wmf"/><Relationship Id="rId27" Type="http://schemas.openxmlformats.org/officeDocument/2006/relationships/oleObject" Target="../embeddings/oleObject19.bin"/><Relationship Id="rId30"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5.emf"/></Relationships>
</file>

<file path=ppt/slides/_rels/slide2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2.jpeg"/></Relationships>
</file>

<file path=ppt/slides/_rels/slide37.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57.gif"/></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AVI"/><Relationship Id="rId1" Type="http://schemas.microsoft.com/office/2007/relationships/media" Target="../media/media1.AVI"/><Relationship Id="rId4" Type="http://schemas.openxmlformats.org/officeDocument/2006/relationships/image" Target="../media/image60.png"/></Relationships>
</file>

<file path=ppt/slides/_rels/slide43.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70.jpeg"/><Relationship Id="rId7" Type="http://schemas.openxmlformats.org/officeDocument/2006/relationships/image" Target="../media/image74.jpe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73.jpeg"/><Relationship Id="rId5" Type="http://schemas.openxmlformats.org/officeDocument/2006/relationships/image" Target="../media/image72.png"/><Relationship Id="rId4" Type="http://schemas.openxmlformats.org/officeDocument/2006/relationships/image" Target="../media/image71.jpeg"/></Relationships>
</file>

<file path=ppt/slides/_rels/slide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slideLayout" Target="../slideLayouts/slideLayout14.xml"/><Relationship Id="rId1" Type="http://schemas.openxmlformats.org/officeDocument/2006/relationships/tags" Target="../tags/tag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74638"/>
            <a:ext cx="9144000" cy="1143000"/>
          </a:xfrm>
        </p:spPr>
        <p:txBody>
          <a:bodyPr/>
          <a:lstStyle/>
          <a:p>
            <a:pPr algn="ctr"/>
            <a:r>
              <a:rPr kumimoji="1" lang="en-US" altLang="ja-JP" dirty="0" smtClean="0">
                <a:latin typeface="HGP創英角ﾎﾟｯﾌﾟ体" pitchFamily="50" charset="-128"/>
                <a:ea typeface="HGP創英角ﾎﾟｯﾌﾟ体" pitchFamily="50" charset="-128"/>
              </a:rPr>
              <a:t>Soil collection and testing</a:t>
            </a:r>
            <a:endParaRPr kumimoji="1" lang="ja-JP" altLang="en-US" dirty="0">
              <a:latin typeface="HGP創英角ﾎﾟｯﾌﾟ体" pitchFamily="50" charset="-128"/>
              <a:ea typeface="HGP創英角ﾎﾟｯﾌﾟ体" pitchFamily="50" charset="-128"/>
            </a:endParaRPr>
          </a:p>
        </p:txBody>
      </p:sp>
      <p:pic>
        <p:nvPicPr>
          <p:cNvPr id="2050" name="Picture 2" descr="D:\Zakaria98\photos\2009 Feb25-Mar19-Bangladesh\Beel-Embankment\DSCN2156.JPG"/>
          <p:cNvPicPr>
            <a:picLocks noGrp="1" noChangeAspect="1" noChangeArrowheads="1"/>
          </p:cNvPicPr>
          <p:nvPr>
            <p:ph idx="1"/>
          </p:nvPr>
        </p:nvPicPr>
        <p:blipFill>
          <a:blip r:embed="rId2" cstate="print"/>
          <a:srcRect/>
          <a:stretch>
            <a:fillRect/>
          </a:stretch>
        </p:blipFill>
        <p:spPr bwMode="auto">
          <a:xfrm>
            <a:off x="419540" y="1628800"/>
            <a:ext cx="4904262" cy="3678197"/>
          </a:xfrm>
          <a:prstGeom prst="rect">
            <a:avLst/>
          </a:prstGeom>
          <a:noFill/>
        </p:spPr>
      </p:pic>
      <p:pic>
        <p:nvPicPr>
          <p:cNvPr id="2051" name="Picture 3" descr="D:\現地調査\9.24えっくす\014_9.24.jpg"/>
          <p:cNvPicPr>
            <a:picLocks noChangeAspect="1" noChangeArrowheads="1"/>
          </p:cNvPicPr>
          <p:nvPr/>
        </p:nvPicPr>
        <p:blipFill>
          <a:blip r:embed="rId3" cstate="print"/>
          <a:srcRect/>
          <a:stretch>
            <a:fillRect/>
          </a:stretch>
        </p:blipFill>
        <p:spPr bwMode="auto">
          <a:xfrm>
            <a:off x="4321988" y="3714752"/>
            <a:ext cx="4323615" cy="2882600"/>
          </a:xfrm>
          <a:prstGeom prst="rect">
            <a:avLst/>
          </a:prstGeom>
          <a:noFill/>
        </p:spPr>
      </p:pic>
      <p:sp>
        <p:nvSpPr>
          <p:cNvPr id="3" name="スライド番号プレースホルダー 2"/>
          <p:cNvSpPr>
            <a:spLocks noGrp="1"/>
          </p:cNvSpPr>
          <p:nvPr>
            <p:ph type="sldNum" sz="quarter" idx="12"/>
          </p:nvPr>
        </p:nvSpPr>
        <p:spPr/>
        <p:txBody>
          <a:bodyPr/>
          <a:lstStyle/>
          <a:p>
            <a:fld id="{3F799A28-F6BB-4EC7-9194-584ECBC44AA7}" type="slidenum">
              <a:rPr kumimoji="1" lang="ja-JP" altLang="en-US" smtClean="0">
                <a:solidFill>
                  <a:srgbClr val="D4D2D0">
                    <a:shade val="50000"/>
                  </a:srgbClr>
                </a:solidFill>
              </a:rPr>
              <a:pPr/>
              <a:t>1</a:t>
            </a:fld>
            <a:endParaRPr kumimoji="1" lang="ja-JP" altLang="en-US">
              <a:solidFill>
                <a:srgbClr val="D4D2D0">
                  <a:shade val="50000"/>
                </a:srgbClr>
              </a:solidFill>
            </a:endParaRPr>
          </a:p>
        </p:txBody>
      </p:sp>
    </p:spTree>
    <p:extLst>
      <p:ext uri="{BB962C8B-B14F-4D97-AF65-F5344CB8AC3E}">
        <p14:creationId xmlns:p14="http://schemas.microsoft.com/office/powerpoint/2010/main" val="18355784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9"/>
          <p:cNvGrpSpPr/>
          <p:nvPr/>
        </p:nvGrpSpPr>
        <p:grpSpPr>
          <a:xfrm>
            <a:off x="3219101" y="2257429"/>
            <a:ext cx="1005232" cy="1815681"/>
            <a:chOff x="3217067" y="2246320"/>
            <a:chExt cx="1005232" cy="1815681"/>
          </a:xfrm>
        </p:grpSpPr>
        <p:grpSp>
          <p:nvGrpSpPr>
            <p:cNvPr id="3" name="Group 58"/>
            <p:cNvGrpSpPr/>
            <p:nvPr/>
          </p:nvGrpSpPr>
          <p:grpSpPr>
            <a:xfrm>
              <a:off x="3217067" y="2246320"/>
              <a:ext cx="892971" cy="1256499"/>
              <a:chOff x="3217067" y="2246320"/>
              <a:chExt cx="892971" cy="1256499"/>
            </a:xfrm>
          </p:grpSpPr>
          <p:sp>
            <p:nvSpPr>
              <p:cNvPr id="48" name="Freeform 47"/>
              <p:cNvSpPr/>
              <p:nvPr/>
            </p:nvSpPr>
            <p:spPr>
              <a:xfrm>
                <a:off x="3403600" y="2246320"/>
                <a:ext cx="406400" cy="200677"/>
              </a:xfrm>
              <a:custGeom>
                <a:avLst/>
                <a:gdLst>
                  <a:gd name="connsiteX0" fmla="*/ 25400 w 380274"/>
                  <a:gd name="connsiteY0" fmla="*/ 169854 h 195254"/>
                  <a:gd name="connsiteX1" fmla="*/ 12700 w 380274"/>
                  <a:gd name="connsiteY1" fmla="*/ 131754 h 195254"/>
                  <a:gd name="connsiteX2" fmla="*/ 0 w 380274"/>
                  <a:gd name="connsiteY2" fmla="*/ 68254 h 195254"/>
                  <a:gd name="connsiteX3" fmla="*/ 25400 w 380274"/>
                  <a:gd name="connsiteY3" fmla="*/ 195254 h 195254"/>
                  <a:gd name="connsiteX4" fmla="*/ 101600 w 380274"/>
                  <a:gd name="connsiteY4" fmla="*/ 182554 h 195254"/>
                  <a:gd name="connsiteX5" fmla="*/ 139700 w 380274"/>
                  <a:gd name="connsiteY5" fmla="*/ 169854 h 195254"/>
                  <a:gd name="connsiteX6" fmla="*/ 177800 w 380274"/>
                  <a:gd name="connsiteY6" fmla="*/ 182554 h 195254"/>
                  <a:gd name="connsiteX7" fmla="*/ 215900 w 380274"/>
                  <a:gd name="connsiteY7" fmla="*/ 144454 h 195254"/>
                  <a:gd name="connsiteX8" fmla="*/ 241300 w 380274"/>
                  <a:gd name="connsiteY8" fmla="*/ 68254 h 195254"/>
                  <a:gd name="connsiteX9" fmla="*/ 228600 w 380274"/>
                  <a:gd name="connsiteY9" fmla="*/ 17454 h 195254"/>
                  <a:gd name="connsiteX10" fmla="*/ 241300 w 380274"/>
                  <a:gd name="connsiteY10" fmla="*/ 131754 h 195254"/>
                  <a:gd name="connsiteX11" fmla="*/ 254000 w 380274"/>
                  <a:gd name="connsiteY11" fmla="*/ 93654 h 195254"/>
                  <a:gd name="connsiteX12" fmla="*/ 317500 w 380274"/>
                  <a:gd name="connsiteY12" fmla="*/ 182554 h 195254"/>
                  <a:gd name="connsiteX13" fmla="*/ 368300 w 380274"/>
                  <a:gd name="connsiteY13" fmla="*/ 182554 h 195254"/>
                  <a:gd name="connsiteX0" fmla="*/ 25400 w 406400"/>
                  <a:gd name="connsiteY0" fmla="*/ 169854 h 195254"/>
                  <a:gd name="connsiteX1" fmla="*/ 12700 w 406400"/>
                  <a:gd name="connsiteY1" fmla="*/ 131754 h 195254"/>
                  <a:gd name="connsiteX2" fmla="*/ 0 w 406400"/>
                  <a:gd name="connsiteY2" fmla="*/ 68254 h 195254"/>
                  <a:gd name="connsiteX3" fmla="*/ 25400 w 406400"/>
                  <a:gd name="connsiteY3" fmla="*/ 195254 h 195254"/>
                  <a:gd name="connsiteX4" fmla="*/ 101600 w 406400"/>
                  <a:gd name="connsiteY4" fmla="*/ 182554 h 195254"/>
                  <a:gd name="connsiteX5" fmla="*/ 139700 w 406400"/>
                  <a:gd name="connsiteY5" fmla="*/ 169854 h 195254"/>
                  <a:gd name="connsiteX6" fmla="*/ 177800 w 406400"/>
                  <a:gd name="connsiteY6" fmla="*/ 182554 h 195254"/>
                  <a:gd name="connsiteX7" fmla="*/ 215900 w 406400"/>
                  <a:gd name="connsiteY7" fmla="*/ 144454 h 195254"/>
                  <a:gd name="connsiteX8" fmla="*/ 241300 w 406400"/>
                  <a:gd name="connsiteY8" fmla="*/ 68254 h 195254"/>
                  <a:gd name="connsiteX9" fmla="*/ 228600 w 406400"/>
                  <a:gd name="connsiteY9" fmla="*/ 17454 h 195254"/>
                  <a:gd name="connsiteX10" fmla="*/ 241300 w 406400"/>
                  <a:gd name="connsiteY10" fmla="*/ 131754 h 195254"/>
                  <a:gd name="connsiteX11" fmla="*/ 254000 w 406400"/>
                  <a:gd name="connsiteY11" fmla="*/ 93654 h 195254"/>
                  <a:gd name="connsiteX12" fmla="*/ 317500 w 406400"/>
                  <a:gd name="connsiteY12" fmla="*/ 182554 h 195254"/>
                  <a:gd name="connsiteX13" fmla="*/ 406400 w 406400"/>
                  <a:gd name="connsiteY13" fmla="*/ 192080 h 195254"/>
                  <a:gd name="connsiteX0" fmla="*/ 25400 w 406400"/>
                  <a:gd name="connsiteY0" fmla="*/ 169854 h 195254"/>
                  <a:gd name="connsiteX1" fmla="*/ 12700 w 406400"/>
                  <a:gd name="connsiteY1" fmla="*/ 131754 h 195254"/>
                  <a:gd name="connsiteX2" fmla="*/ 0 w 406400"/>
                  <a:gd name="connsiteY2" fmla="*/ 68254 h 195254"/>
                  <a:gd name="connsiteX3" fmla="*/ 25400 w 406400"/>
                  <a:gd name="connsiteY3" fmla="*/ 195254 h 195254"/>
                  <a:gd name="connsiteX4" fmla="*/ 101600 w 406400"/>
                  <a:gd name="connsiteY4" fmla="*/ 182554 h 195254"/>
                  <a:gd name="connsiteX5" fmla="*/ 139700 w 406400"/>
                  <a:gd name="connsiteY5" fmla="*/ 169854 h 195254"/>
                  <a:gd name="connsiteX6" fmla="*/ 177800 w 406400"/>
                  <a:gd name="connsiteY6" fmla="*/ 182554 h 195254"/>
                  <a:gd name="connsiteX7" fmla="*/ 215900 w 406400"/>
                  <a:gd name="connsiteY7" fmla="*/ 144454 h 195254"/>
                  <a:gd name="connsiteX8" fmla="*/ 241300 w 406400"/>
                  <a:gd name="connsiteY8" fmla="*/ 68254 h 195254"/>
                  <a:gd name="connsiteX9" fmla="*/ 228600 w 406400"/>
                  <a:gd name="connsiteY9" fmla="*/ 17454 h 195254"/>
                  <a:gd name="connsiteX10" fmla="*/ 241300 w 406400"/>
                  <a:gd name="connsiteY10" fmla="*/ 131754 h 195254"/>
                  <a:gd name="connsiteX11" fmla="*/ 254000 w 406400"/>
                  <a:gd name="connsiteY11" fmla="*/ 93654 h 195254"/>
                  <a:gd name="connsiteX12" fmla="*/ 317500 w 406400"/>
                  <a:gd name="connsiteY12" fmla="*/ 182554 h 195254"/>
                  <a:gd name="connsiteX13" fmla="*/ 406400 w 406400"/>
                  <a:gd name="connsiteY13" fmla="*/ 192080 h 195254"/>
                  <a:gd name="connsiteX0" fmla="*/ 25400 w 406400"/>
                  <a:gd name="connsiteY0" fmla="*/ 169854 h 195254"/>
                  <a:gd name="connsiteX1" fmla="*/ 12700 w 406400"/>
                  <a:gd name="connsiteY1" fmla="*/ 131754 h 195254"/>
                  <a:gd name="connsiteX2" fmla="*/ 0 w 406400"/>
                  <a:gd name="connsiteY2" fmla="*/ 68254 h 195254"/>
                  <a:gd name="connsiteX3" fmla="*/ 25400 w 406400"/>
                  <a:gd name="connsiteY3" fmla="*/ 195254 h 195254"/>
                  <a:gd name="connsiteX4" fmla="*/ 101600 w 406400"/>
                  <a:gd name="connsiteY4" fmla="*/ 182554 h 195254"/>
                  <a:gd name="connsiteX5" fmla="*/ 139700 w 406400"/>
                  <a:gd name="connsiteY5" fmla="*/ 169854 h 195254"/>
                  <a:gd name="connsiteX6" fmla="*/ 177800 w 406400"/>
                  <a:gd name="connsiteY6" fmla="*/ 182554 h 195254"/>
                  <a:gd name="connsiteX7" fmla="*/ 215900 w 406400"/>
                  <a:gd name="connsiteY7" fmla="*/ 144454 h 195254"/>
                  <a:gd name="connsiteX8" fmla="*/ 241300 w 406400"/>
                  <a:gd name="connsiteY8" fmla="*/ 68254 h 195254"/>
                  <a:gd name="connsiteX9" fmla="*/ 228600 w 406400"/>
                  <a:gd name="connsiteY9" fmla="*/ 17454 h 195254"/>
                  <a:gd name="connsiteX10" fmla="*/ 241300 w 406400"/>
                  <a:gd name="connsiteY10" fmla="*/ 131754 h 195254"/>
                  <a:gd name="connsiteX11" fmla="*/ 254000 w 406400"/>
                  <a:gd name="connsiteY11" fmla="*/ 93654 h 195254"/>
                  <a:gd name="connsiteX12" fmla="*/ 317500 w 406400"/>
                  <a:gd name="connsiteY12" fmla="*/ 182554 h 195254"/>
                  <a:gd name="connsiteX13" fmla="*/ 406400 w 406400"/>
                  <a:gd name="connsiteY13" fmla="*/ 192080 h 195254"/>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06400" h="200677">
                    <a:moveTo>
                      <a:pt x="25400" y="169854"/>
                    </a:moveTo>
                    <a:cubicBezTo>
                      <a:pt x="21167" y="157154"/>
                      <a:pt x="15947" y="144741"/>
                      <a:pt x="12700" y="131754"/>
                    </a:cubicBezTo>
                    <a:cubicBezTo>
                      <a:pt x="7465" y="110813"/>
                      <a:pt x="0" y="46668"/>
                      <a:pt x="0" y="68254"/>
                    </a:cubicBezTo>
                    <a:cubicBezTo>
                      <a:pt x="0" y="99393"/>
                      <a:pt x="17008" y="161687"/>
                      <a:pt x="25400" y="195254"/>
                    </a:cubicBezTo>
                    <a:cubicBezTo>
                      <a:pt x="50800" y="191021"/>
                      <a:pt x="76463" y="188140"/>
                      <a:pt x="101600" y="182554"/>
                    </a:cubicBezTo>
                    <a:cubicBezTo>
                      <a:pt x="114668" y="179650"/>
                      <a:pt x="126313" y="169854"/>
                      <a:pt x="139700" y="169854"/>
                    </a:cubicBezTo>
                    <a:cubicBezTo>
                      <a:pt x="153087" y="169854"/>
                      <a:pt x="165100" y="178321"/>
                      <a:pt x="177800" y="182554"/>
                    </a:cubicBezTo>
                    <a:cubicBezTo>
                      <a:pt x="190500" y="169854"/>
                      <a:pt x="207178" y="160154"/>
                      <a:pt x="215900" y="144454"/>
                    </a:cubicBezTo>
                    <a:cubicBezTo>
                      <a:pt x="228903" y="121049"/>
                      <a:pt x="241300" y="68254"/>
                      <a:pt x="241300" y="68254"/>
                    </a:cubicBezTo>
                    <a:cubicBezTo>
                      <a:pt x="237067" y="51321"/>
                      <a:pt x="228600" y="0"/>
                      <a:pt x="228600" y="17454"/>
                    </a:cubicBezTo>
                    <a:cubicBezTo>
                      <a:pt x="228600" y="55788"/>
                      <a:pt x="229178" y="95387"/>
                      <a:pt x="241300" y="131754"/>
                    </a:cubicBezTo>
                    <a:lnTo>
                      <a:pt x="254000" y="93654"/>
                    </a:lnTo>
                    <a:cubicBezTo>
                      <a:pt x="283633" y="182554"/>
                      <a:pt x="254000" y="161387"/>
                      <a:pt x="317500" y="182554"/>
                    </a:cubicBezTo>
                    <a:cubicBezTo>
                      <a:pt x="380274" y="119780"/>
                      <a:pt x="351631" y="200677"/>
                      <a:pt x="406400" y="192080"/>
                    </a:cubicBezTo>
                  </a:path>
                </a:pathLst>
              </a:cu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grpSp>
            <p:nvGrpSpPr>
              <p:cNvPr id="4" name="Group 108"/>
              <p:cNvGrpSpPr/>
              <p:nvPr/>
            </p:nvGrpSpPr>
            <p:grpSpPr>
              <a:xfrm>
                <a:off x="3217067" y="2442369"/>
                <a:ext cx="892971" cy="1060450"/>
                <a:chOff x="3217067" y="2442369"/>
                <a:chExt cx="892971" cy="1060450"/>
              </a:xfrm>
            </p:grpSpPr>
            <p:sp>
              <p:nvSpPr>
                <p:cNvPr id="55" name="Freeform 54"/>
                <p:cNvSpPr/>
                <p:nvPr/>
              </p:nvSpPr>
              <p:spPr>
                <a:xfrm>
                  <a:off x="3217067" y="2443162"/>
                  <a:ext cx="119062" cy="433387"/>
                </a:xfrm>
                <a:custGeom>
                  <a:avLst/>
                  <a:gdLst>
                    <a:gd name="connsiteX0" fmla="*/ 0 w 119062"/>
                    <a:gd name="connsiteY0" fmla="*/ 433387 h 433387"/>
                    <a:gd name="connsiteX1" fmla="*/ 2381 w 119062"/>
                    <a:gd name="connsiteY1" fmla="*/ 345281 h 433387"/>
                    <a:gd name="connsiteX2" fmla="*/ 4762 w 119062"/>
                    <a:gd name="connsiteY2" fmla="*/ 338137 h 433387"/>
                    <a:gd name="connsiteX3" fmla="*/ 7143 w 119062"/>
                    <a:gd name="connsiteY3" fmla="*/ 328612 h 433387"/>
                    <a:gd name="connsiteX4" fmla="*/ 9525 w 119062"/>
                    <a:gd name="connsiteY4" fmla="*/ 200025 h 433387"/>
                    <a:gd name="connsiteX5" fmla="*/ 11906 w 119062"/>
                    <a:gd name="connsiteY5" fmla="*/ 192881 h 433387"/>
                    <a:gd name="connsiteX6" fmla="*/ 16668 w 119062"/>
                    <a:gd name="connsiteY6" fmla="*/ 140493 h 433387"/>
                    <a:gd name="connsiteX7" fmla="*/ 23812 w 119062"/>
                    <a:gd name="connsiteY7" fmla="*/ 116681 h 433387"/>
                    <a:gd name="connsiteX8" fmla="*/ 28575 w 119062"/>
                    <a:gd name="connsiteY8" fmla="*/ 64293 h 433387"/>
                    <a:gd name="connsiteX9" fmla="*/ 30956 w 119062"/>
                    <a:gd name="connsiteY9" fmla="*/ 57150 h 433387"/>
                    <a:gd name="connsiteX10" fmla="*/ 38100 w 119062"/>
                    <a:gd name="connsiteY10" fmla="*/ 21431 h 433387"/>
                    <a:gd name="connsiteX11" fmla="*/ 47625 w 119062"/>
                    <a:gd name="connsiteY11" fmla="*/ 19050 h 433387"/>
                    <a:gd name="connsiteX12" fmla="*/ 66675 w 119062"/>
                    <a:gd name="connsiteY12" fmla="*/ 9525 h 433387"/>
                    <a:gd name="connsiteX13" fmla="*/ 73818 w 119062"/>
                    <a:gd name="connsiteY13" fmla="*/ 4762 h 433387"/>
                    <a:gd name="connsiteX14" fmla="*/ 92868 w 119062"/>
                    <a:gd name="connsiteY14" fmla="*/ 2381 h 433387"/>
                    <a:gd name="connsiteX15" fmla="*/ 119062 w 119062"/>
                    <a:gd name="connsiteY15" fmla="*/ 0 h 43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9062" h="433387">
                      <a:moveTo>
                        <a:pt x="0" y="433387"/>
                      </a:moveTo>
                      <a:cubicBezTo>
                        <a:pt x="794" y="404018"/>
                        <a:pt x="914" y="374624"/>
                        <a:pt x="2381" y="345281"/>
                      </a:cubicBezTo>
                      <a:cubicBezTo>
                        <a:pt x="2506" y="342774"/>
                        <a:pt x="4072" y="340551"/>
                        <a:pt x="4762" y="338137"/>
                      </a:cubicBezTo>
                      <a:cubicBezTo>
                        <a:pt x="5661" y="334990"/>
                        <a:pt x="6349" y="331787"/>
                        <a:pt x="7143" y="328612"/>
                      </a:cubicBezTo>
                      <a:cubicBezTo>
                        <a:pt x="7937" y="285750"/>
                        <a:pt x="8022" y="242868"/>
                        <a:pt x="9525" y="200025"/>
                      </a:cubicBezTo>
                      <a:cubicBezTo>
                        <a:pt x="9613" y="197516"/>
                        <a:pt x="11607" y="195373"/>
                        <a:pt x="11906" y="192881"/>
                      </a:cubicBezTo>
                      <a:cubicBezTo>
                        <a:pt x="13995" y="175471"/>
                        <a:pt x="15081" y="157956"/>
                        <a:pt x="16668" y="140493"/>
                      </a:cubicBezTo>
                      <a:cubicBezTo>
                        <a:pt x="18280" y="122754"/>
                        <a:pt x="16536" y="127597"/>
                        <a:pt x="23812" y="116681"/>
                      </a:cubicBezTo>
                      <a:cubicBezTo>
                        <a:pt x="24837" y="101298"/>
                        <a:pt x="25318" y="80575"/>
                        <a:pt x="28575" y="64293"/>
                      </a:cubicBezTo>
                      <a:cubicBezTo>
                        <a:pt x="29067" y="61832"/>
                        <a:pt x="30162" y="59531"/>
                        <a:pt x="30956" y="57150"/>
                      </a:cubicBezTo>
                      <a:cubicBezTo>
                        <a:pt x="33891" y="30729"/>
                        <a:pt x="31064" y="42537"/>
                        <a:pt x="38100" y="21431"/>
                      </a:cubicBezTo>
                      <a:cubicBezTo>
                        <a:pt x="39135" y="18326"/>
                        <a:pt x="44450" y="19844"/>
                        <a:pt x="47625" y="19050"/>
                      </a:cubicBezTo>
                      <a:cubicBezTo>
                        <a:pt x="64174" y="8015"/>
                        <a:pt x="43374" y="21176"/>
                        <a:pt x="66675" y="9525"/>
                      </a:cubicBezTo>
                      <a:cubicBezTo>
                        <a:pt x="69235" y="8245"/>
                        <a:pt x="71057" y="5515"/>
                        <a:pt x="73818" y="4762"/>
                      </a:cubicBezTo>
                      <a:cubicBezTo>
                        <a:pt x="79992" y="3078"/>
                        <a:pt x="86504" y="3051"/>
                        <a:pt x="92868" y="2381"/>
                      </a:cubicBezTo>
                      <a:cubicBezTo>
                        <a:pt x="101587" y="1463"/>
                        <a:pt x="119062" y="0"/>
                        <a:pt x="119062" y="0"/>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sp>
              <p:nvSpPr>
                <p:cNvPr id="56" name="Freeform 55"/>
                <p:cNvSpPr/>
                <p:nvPr/>
              </p:nvSpPr>
              <p:spPr>
                <a:xfrm>
                  <a:off x="3332163" y="2442369"/>
                  <a:ext cx="777875" cy="1060450"/>
                </a:xfrm>
                <a:custGeom>
                  <a:avLst/>
                  <a:gdLst>
                    <a:gd name="connsiteX0" fmla="*/ 0 w 727075"/>
                    <a:gd name="connsiteY0" fmla="*/ 0 h 1000125"/>
                    <a:gd name="connsiteX1" fmla="*/ 441325 w 727075"/>
                    <a:gd name="connsiteY1" fmla="*/ 3175 h 1000125"/>
                    <a:gd name="connsiteX2" fmla="*/ 479425 w 727075"/>
                    <a:gd name="connsiteY2" fmla="*/ 9525 h 1000125"/>
                    <a:gd name="connsiteX3" fmla="*/ 508000 w 727075"/>
                    <a:gd name="connsiteY3" fmla="*/ 12700 h 1000125"/>
                    <a:gd name="connsiteX4" fmla="*/ 517525 w 727075"/>
                    <a:gd name="connsiteY4" fmla="*/ 15875 h 1000125"/>
                    <a:gd name="connsiteX5" fmla="*/ 520700 w 727075"/>
                    <a:gd name="connsiteY5" fmla="*/ 25400 h 1000125"/>
                    <a:gd name="connsiteX6" fmla="*/ 530225 w 727075"/>
                    <a:gd name="connsiteY6" fmla="*/ 47625 h 1000125"/>
                    <a:gd name="connsiteX7" fmla="*/ 539750 w 727075"/>
                    <a:gd name="connsiteY7" fmla="*/ 50800 h 1000125"/>
                    <a:gd name="connsiteX8" fmla="*/ 549275 w 727075"/>
                    <a:gd name="connsiteY8" fmla="*/ 263525 h 1000125"/>
                    <a:gd name="connsiteX9" fmla="*/ 561975 w 727075"/>
                    <a:gd name="connsiteY9" fmla="*/ 514350 h 1000125"/>
                    <a:gd name="connsiteX10" fmla="*/ 558800 w 727075"/>
                    <a:gd name="connsiteY10" fmla="*/ 708025 h 1000125"/>
                    <a:gd name="connsiteX11" fmla="*/ 555625 w 727075"/>
                    <a:gd name="connsiteY11" fmla="*/ 717550 h 1000125"/>
                    <a:gd name="connsiteX12" fmla="*/ 571500 w 727075"/>
                    <a:gd name="connsiteY12" fmla="*/ 736600 h 1000125"/>
                    <a:gd name="connsiteX13" fmla="*/ 574675 w 727075"/>
                    <a:gd name="connsiteY13" fmla="*/ 749300 h 1000125"/>
                    <a:gd name="connsiteX14" fmla="*/ 581025 w 727075"/>
                    <a:gd name="connsiteY14" fmla="*/ 768350 h 1000125"/>
                    <a:gd name="connsiteX15" fmla="*/ 584200 w 727075"/>
                    <a:gd name="connsiteY15" fmla="*/ 825500 h 1000125"/>
                    <a:gd name="connsiteX16" fmla="*/ 590550 w 727075"/>
                    <a:gd name="connsiteY16" fmla="*/ 844550 h 1000125"/>
                    <a:gd name="connsiteX17" fmla="*/ 603250 w 727075"/>
                    <a:gd name="connsiteY17" fmla="*/ 876300 h 1000125"/>
                    <a:gd name="connsiteX18" fmla="*/ 609600 w 727075"/>
                    <a:gd name="connsiteY18" fmla="*/ 885825 h 1000125"/>
                    <a:gd name="connsiteX19" fmla="*/ 641350 w 727075"/>
                    <a:gd name="connsiteY19" fmla="*/ 898525 h 1000125"/>
                    <a:gd name="connsiteX20" fmla="*/ 650875 w 727075"/>
                    <a:gd name="connsiteY20" fmla="*/ 904875 h 1000125"/>
                    <a:gd name="connsiteX21" fmla="*/ 669925 w 727075"/>
                    <a:gd name="connsiteY21" fmla="*/ 920750 h 1000125"/>
                    <a:gd name="connsiteX22" fmla="*/ 676275 w 727075"/>
                    <a:gd name="connsiteY22" fmla="*/ 933450 h 1000125"/>
                    <a:gd name="connsiteX23" fmla="*/ 679450 w 727075"/>
                    <a:gd name="connsiteY23" fmla="*/ 942975 h 1000125"/>
                    <a:gd name="connsiteX24" fmla="*/ 688975 w 727075"/>
                    <a:gd name="connsiteY24" fmla="*/ 955675 h 1000125"/>
                    <a:gd name="connsiteX25" fmla="*/ 701675 w 727075"/>
                    <a:gd name="connsiteY25" fmla="*/ 977900 h 1000125"/>
                    <a:gd name="connsiteX26" fmla="*/ 704850 w 727075"/>
                    <a:gd name="connsiteY26" fmla="*/ 987425 h 1000125"/>
                    <a:gd name="connsiteX27" fmla="*/ 714375 w 727075"/>
                    <a:gd name="connsiteY27" fmla="*/ 990600 h 1000125"/>
                    <a:gd name="connsiteX28" fmla="*/ 727075 w 727075"/>
                    <a:gd name="connsiteY28" fmla="*/ 1000125 h 1000125"/>
                    <a:gd name="connsiteX0" fmla="*/ 0 w 854075"/>
                    <a:gd name="connsiteY0" fmla="*/ 0 h 1136650"/>
                    <a:gd name="connsiteX1" fmla="*/ 441325 w 854075"/>
                    <a:gd name="connsiteY1" fmla="*/ 3175 h 1136650"/>
                    <a:gd name="connsiteX2" fmla="*/ 479425 w 854075"/>
                    <a:gd name="connsiteY2" fmla="*/ 9525 h 1136650"/>
                    <a:gd name="connsiteX3" fmla="*/ 508000 w 854075"/>
                    <a:gd name="connsiteY3" fmla="*/ 12700 h 1136650"/>
                    <a:gd name="connsiteX4" fmla="*/ 517525 w 854075"/>
                    <a:gd name="connsiteY4" fmla="*/ 15875 h 1136650"/>
                    <a:gd name="connsiteX5" fmla="*/ 520700 w 854075"/>
                    <a:gd name="connsiteY5" fmla="*/ 25400 h 1136650"/>
                    <a:gd name="connsiteX6" fmla="*/ 530225 w 854075"/>
                    <a:gd name="connsiteY6" fmla="*/ 47625 h 1136650"/>
                    <a:gd name="connsiteX7" fmla="*/ 539750 w 854075"/>
                    <a:gd name="connsiteY7" fmla="*/ 50800 h 1136650"/>
                    <a:gd name="connsiteX8" fmla="*/ 549275 w 854075"/>
                    <a:gd name="connsiteY8" fmla="*/ 263525 h 1136650"/>
                    <a:gd name="connsiteX9" fmla="*/ 561975 w 854075"/>
                    <a:gd name="connsiteY9" fmla="*/ 514350 h 1136650"/>
                    <a:gd name="connsiteX10" fmla="*/ 558800 w 854075"/>
                    <a:gd name="connsiteY10" fmla="*/ 708025 h 1136650"/>
                    <a:gd name="connsiteX11" fmla="*/ 555625 w 854075"/>
                    <a:gd name="connsiteY11" fmla="*/ 717550 h 1136650"/>
                    <a:gd name="connsiteX12" fmla="*/ 571500 w 854075"/>
                    <a:gd name="connsiteY12" fmla="*/ 736600 h 1136650"/>
                    <a:gd name="connsiteX13" fmla="*/ 574675 w 854075"/>
                    <a:gd name="connsiteY13" fmla="*/ 749300 h 1136650"/>
                    <a:gd name="connsiteX14" fmla="*/ 581025 w 854075"/>
                    <a:gd name="connsiteY14" fmla="*/ 768350 h 1136650"/>
                    <a:gd name="connsiteX15" fmla="*/ 584200 w 854075"/>
                    <a:gd name="connsiteY15" fmla="*/ 825500 h 1136650"/>
                    <a:gd name="connsiteX16" fmla="*/ 590550 w 854075"/>
                    <a:gd name="connsiteY16" fmla="*/ 844550 h 1136650"/>
                    <a:gd name="connsiteX17" fmla="*/ 603250 w 854075"/>
                    <a:gd name="connsiteY17" fmla="*/ 876300 h 1136650"/>
                    <a:gd name="connsiteX18" fmla="*/ 609600 w 854075"/>
                    <a:gd name="connsiteY18" fmla="*/ 885825 h 1136650"/>
                    <a:gd name="connsiteX19" fmla="*/ 641350 w 854075"/>
                    <a:gd name="connsiteY19" fmla="*/ 898525 h 1136650"/>
                    <a:gd name="connsiteX20" fmla="*/ 650875 w 854075"/>
                    <a:gd name="connsiteY20" fmla="*/ 904875 h 1136650"/>
                    <a:gd name="connsiteX21" fmla="*/ 669925 w 854075"/>
                    <a:gd name="connsiteY21" fmla="*/ 920750 h 1136650"/>
                    <a:gd name="connsiteX22" fmla="*/ 676275 w 854075"/>
                    <a:gd name="connsiteY22" fmla="*/ 933450 h 1136650"/>
                    <a:gd name="connsiteX23" fmla="*/ 679450 w 854075"/>
                    <a:gd name="connsiteY23" fmla="*/ 942975 h 1136650"/>
                    <a:gd name="connsiteX24" fmla="*/ 688975 w 854075"/>
                    <a:gd name="connsiteY24" fmla="*/ 955675 h 1136650"/>
                    <a:gd name="connsiteX25" fmla="*/ 701675 w 854075"/>
                    <a:gd name="connsiteY25" fmla="*/ 977900 h 1136650"/>
                    <a:gd name="connsiteX26" fmla="*/ 704850 w 854075"/>
                    <a:gd name="connsiteY26" fmla="*/ 987425 h 1136650"/>
                    <a:gd name="connsiteX27" fmla="*/ 714375 w 854075"/>
                    <a:gd name="connsiteY27" fmla="*/ 990600 h 1136650"/>
                    <a:gd name="connsiteX28" fmla="*/ 854075 w 854075"/>
                    <a:gd name="connsiteY28" fmla="*/ 1136650 h 1136650"/>
                    <a:gd name="connsiteX0" fmla="*/ 0 w 854075"/>
                    <a:gd name="connsiteY0" fmla="*/ 0 h 1136649"/>
                    <a:gd name="connsiteX1" fmla="*/ 441325 w 854075"/>
                    <a:gd name="connsiteY1" fmla="*/ 3175 h 1136649"/>
                    <a:gd name="connsiteX2" fmla="*/ 479425 w 854075"/>
                    <a:gd name="connsiteY2" fmla="*/ 9525 h 1136649"/>
                    <a:gd name="connsiteX3" fmla="*/ 508000 w 854075"/>
                    <a:gd name="connsiteY3" fmla="*/ 12700 h 1136649"/>
                    <a:gd name="connsiteX4" fmla="*/ 517525 w 854075"/>
                    <a:gd name="connsiteY4" fmla="*/ 15875 h 1136649"/>
                    <a:gd name="connsiteX5" fmla="*/ 520700 w 854075"/>
                    <a:gd name="connsiteY5" fmla="*/ 25400 h 1136649"/>
                    <a:gd name="connsiteX6" fmla="*/ 530225 w 854075"/>
                    <a:gd name="connsiteY6" fmla="*/ 47625 h 1136649"/>
                    <a:gd name="connsiteX7" fmla="*/ 539750 w 854075"/>
                    <a:gd name="connsiteY7" fmla="*/ 50800 h 1136649"/>
                    <a:gd name="connsiteX8" fmla="*/ 549275 w 854075"/>
                    <a:gd name="connsiteY8" fmla="*/ 263525 h 1136649"/>
                    <a:gd name="connsiteX9" fmla="*/ 561975 w 854075"/>
                    <a:gd name="connsiteY9" fmla="*/ 514350 h 1136649"/>
                    <a:gd name="connsiteX10" fmla="*/ 558800 w 854075"/>
                    <a:gd name="connsiteY10" fmla="*/ 708025 h 1136649"/>
                    <a:gd name="connsiteX11" fmla="*/ 555625 w 854075"/>
                    <a:gd name="connsiteY11" fmla="*/ 717550 h 1136649"/>
                    <a:gd name="connsiteX12" fmla="*/ 571500 w 854075"/>
                    <a:gd name="connsiteY12" fmla="*/ 736600 h 1136649"/>
                    <a:gd name="connsiteX13" fmla="*/ 574675 w 854075"/>
                    <a:gd name="connsiteY13" fmla="*/ 749300 h 1136649"/>
                    <a:gd name="connsiteX14" fmla="*/ 581025 w 854075"/>
                    <a:gd name="connsiteY14" fmla="*/ 768350 h 1136649"/>
                    <a:gd name="connsiteX15" fmla="*/ 584200 w 854075"/>
                    <a:gd name="connsiteY15" fmla="*/ 825500 h 1136649"/>
                    <a:gd name="connsiteX16" fmla="*/ 590550 w 854075"/>
                    <a:gd name="connsiteY16" fmla="*/ 844550 h 1136649"/>
                    <a:gd name="connsiteX17" fmla="*/ 603250 w 854075"/>
                    <a:gd name="connsiteY17" fmla="*/ 876300 h 1136649"/>
                    <a:gd name="connsiteX18" fmla="*/ 609600 w 854075"/>
                    <a:gd name="connsiteY18" fmla="*/ 885825 h 1136649"/>
                    <a:gd name="connsiteX19" fmla="*/ 641350 w 854075"/>
                    <a:gd name="connsiteY19" fmla="*/ 898525 h 1136649"/>
                    <a:gd name="connsiteX20" fmla="*/ 650875 w 854075"/>
                    <a:gd name="connsiteY20" fmla="*/ 904875 h 1136649"/>
                    <a:gd name="connsiteX21" fmla="*/ 669925 w 854075"/>
                    <a:gd name="connsiteY21" fmla="*/ 920750 h 1136649"/>
                    <a:gd name="connsiteX22" fmla="*/ 676275 w 854075"/>
                    <a:gd name="connsiteY22" fmla="*/ 933450 h 1136649"/>
                    <a:gd name="connsiteX23" fmla="*/ 679450 w 854075"/>
                    <a:gd name="connsiteY23" fmla="*/ 942975 h 1136649"/>
                    <a:gd name="connsiteX24" fmla="*/ 688975 w 854075"/>
                    <a:gd name="connsiteY24" fmla="*/ 955675 h 1136649"/>
                    <a:gd name="connsiteX25" fmla="*/ 701675 w 854075"/>
                    <a:gd name="connsiteY25" fmla="*/ 977900 h 1136649"/>
                    <a:gd name="connsiteX26" fmla="*/ 704850 w 854075"/>
                    <a:gd name="connsiteY26" fmla="*/ 987425 h 1136649"/>
                    <a:gd name="connsiteX27" fmla="*/ 714375 w 854075"/>
                    <a:gd name="connsiteY27" fmla="*/ 990600 h 1136649"/>
                    <a:gd name="connsiteX28" fmla="*/ 854075 w 854075"/>
                    <a:gd name="connsiteY28" fmla="*/ 1136649 h 1136649"/>
                    <a:gd name="connsiteX0" fmla="*/ 0 w 777875"/>
                    <a:gd name="connsiteY0" fmla="*/ 0 h 1060450"/>
                    <a:gd name="connsiteX1" fmla="*/ 441325 w 777875"/>
                    <a:gd name="connsiteY1" fmla="*/ 3175 h 1060450"/>
                    <a:gd name="connsiteX2" fmla="*/ 479425 w 777875"/>
                    <a:gd name="connsiteY2" fmla="*/ 9525 h 1060450"/>
                    <a:gd name="connsiteX3" fmla="*/ 508000 w 777875"/>
                    <a:gd name="connsiteY3" fmla="*/ 12700 h 1060450"/>
                    <a:gd name="connsiteX4" fmla="*/ 517525 w 777875"/>
                    <a:gd name="connsiteY4" fmla="*/ 15875 h 1060450"/>
                    <a:gd name="connsiteX5" fmla="*/ 520700 w 777875"/>
                    <a:gd name="connsiteY5" fmla="*/ 25400 h 1060450"/>
                    <a:gd name="connsiteX6" fmla="*/ 530225 w 777875"/>
                    <a:gd name="connsiteY6" fmla="*/ 47625 h 1060450"/>
                    <a:gd name="connsiteX7" fmla="*/ 539750 w 777875"/>
                    <a:gd name="connsiteY7" fmla="*/ 50800 h 1060450"/>
                    <a:gd name="connsiteX8" fmla="*/ 549275 w 777875"/>
                    <a:gd name="connsiteY8" fmla="*/ 263525 h 1060450"/>
                    <a:gd name="connsiteX9" fmla="*/ 561975 w 777875"/>
                    <a:gd name="connsiteY9" fmla="*/ 514350 h 1060450"/>
                    <a:gd name="connsiteX10" fmla="*/ 558800 w 777875"/>
                    <a:gd name="connsiteY10" fmla="*/ 708025 h 1060450"/>
                    <a:gd name="connsiteX11" fmla="*/ 555625 w 777875"/>
                    <a:gd name="connsiteY11" fmla="*/ 717550 h 1060450"/>
                    <a:gd name="connsiteX12" fmla="*/ 571500 w 777875"/>
                    <a:gd name="connsiteY12" fmla="*/ 736600 h 1060450"/>
                    <a:gd name="connsiteX13" fmla="*/ 574675 w 777875"/>
                    <a:gd name="connsiteY13" fmla="*/ 749300 h 1060450"/>
                    <a:gd name="connsiteX14" fmla="*/ 581025 w 777875"/>
                    <a:gd name="connsiteY14" fmla="*/ 768350 h 1060450"/>
                    <a:gd name="connsiteX15" fmla="*/ 584200 w 777875"/>
                    <a:gd name="connsiteY15" fmla="*/ 825500 h 1060450"/>
                    <a:gd name="connsiteX16" fmla="*/ 590550 w 777875"/>
                    <a:gd name="connsiteY16" fmla="*/ 844550 h 1060450"/>
                    <a:gd name="connsiteX17" fmla="*/ 603250 w 777875"/>
                    <a:gd name="connsiteY17" fmla="*/ 876300 h 1060450"/>
                    <a:gd name="connsiteX18" fmla="*/ 609600 w 777875"/>
                    <a:gd name="connsiteY18" fmla="*/ 885825 h 1060450"/>
                    <a:gd name="connsiteX19" fmla="*/ 641350 w 777875"/>
                    <a:gd name="connsiteY19" fmla="*/ 898525 h 1060450"/>
                    <a:gd name="connsiteX20" fmla="*/ 650875 w 777875"/>
                    <a:gd name="connsiteY20" fmla="*/ 904875 h 1060450"/>
                    <a:gd name="connsiteX21" fmla="*/ 669925 w 777875"/>
                    <a:gd name="connsiteY21" fmla="*/ 920750 h 1060450"/>
                    <a:gd name="connsiteX22" fmla="*/ 676275 w 777875"/>
                    <a:gd name="connsiteY22" fmla="*/ 933450 h 1060450"/>
                    <a:gd name="connsiteX23" fmla="*/ 679450 w 777875"/>
                    <a:gd name="connsiteY23" fmla="*/ 942975 h 1060450"/>
                    <a:gd name="connsiteX24" fmla="*/ 688975 w 777875"/>
                    <a:gd name="connsiteY24" fmla="*/ 955675 h 1060450"/>
                    <a:gd name="connsiteX25" fmla="*/ 701675 w 777875"/>
                    <a:gd name="connsiteY25" fmla="*/ 977900 h 1060450"/>
                    <a:gd name="connsiteX26" fmla="*/ 704850 w 777875"/>
                    <a:gd name="connsiteY26" fmla="*/ 987425 h 1060450"/>
                    <a:gd name="connsiteX27" fmla="*/ 714375 w 777875"/>
                    <a:gd name="connsiteY27" fmla="*/ 990600 h 1060450"/>
                    <a:gd name="connsiteX28" fmla="*/ 777875 w 777875"/>
                    <a:gd name="connsiteY28" fmla="*/ 1060450 h 1060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777875" h="1060450">
                      <a:moveTo>
                        <a:pt x="0" y="0"/>
                      </a:moveTo>
                      <a:lnTo>
                        <a:pt x="441325" y="3175"/>
                      </a:lnTo>
                      <a:cubicBezTo>
                        <a:pt x="475565" y="3641"/>
                        <a:pt x="456141" y="5943"/>
                        <a:pt x="479425" y="9525"/>
                      </a:cubicBezTo>
                      <a:cubicBezTo>
                        <a:pt x="488897" y="10982"/>
                        <a:pt x="498475" y="11642"/>
                        <a:pt x="508000" y="12700"/>
                      </a:cubicBezTo>
                      <a:cubicBezTo>
                        <a:pt x="511175" y="13758"/>
                        <a:pt x="515158" y="13508"/>
                        <a:pt x="517525" y="15875"/>
                      </a:cubicBezTo>
                      <a:cubicBezTo>
                        <a:pt x="519892" y="18242"/>
                        <a:pt x="519781" y="22182"/>
                        <a:pt x="520700" y="25400"/>
                      </a:cubicBezTo>
                      <a:cubicBezTo>
                        <a:pt x="522960" y="33309"/>
                        <a:pt x="523064" y="41896"/>
                        <a:pt x="530225" y="47625"/>
                      </a:cubicBezTo>
                      <a:cubicBezTo>
                        <a:pt x="532838" y="49716"/>
                        <a:pt x="536575" y="49742"/>
                        <a:pt x="539750" y="50800"/>
                      </a:cubicBezTo>
                      <a:cubicBezTo>
                        <a:pt x="583742" y="116787"/>
                        <a:pt x="544880" y="54769"/>
                        <a:pt x="549275" y="263525"/>
                      </a:cubicBezTo>
                      <a:cubicBezTo>
                        <a:pt x="551037" y="347238"/>
                        <a:pt x="555021" y="430908"/>
                        <a:pt x="561975" y="514350"/>
                      </a:cubicBezTo>
                      <a:cubicBezTo>
                        <a:pt x="560917" y="578908"/>
                        <a:pt x="560817" y="643489"/>
                        <a:pt x="558800" y="708025"/>
                      </a:cubicBezTo>
                      <a:cubicBezTo>
                        <a:pt x="558695" y="711370"/>
                        <a:pt x="555625" y="714203"/>
                        <a:pt x="555625" y="717550"/>
                      </a:cubicBezTo>
                      <a:cubicBezTo>
                        <a:pt x="555625" y="732680"/>
                        <a:pt x="559586" y="730643"/>
                        <a:pt x="571500" y="736600"/>
                      </a:cubicBezTo>
                      <a:cubicBezTo>
                        <a:pt x="572558" y="740833"/>
                        <a:pt x="573421" y="745120"/>
                        <a:pt x="574675" y="749300"/>
                      </a:cubicBezTo>
                      <a:cubicBezTo>
                        <a:pt x="576598" y="755711"/>
                        <a:pt x="581025" y="768350"/>
                        <a:pt x="581025" y="768350"/>
                      </a:cubicBezTo>
                      <a:cubicBezTo>
                        <a:pt x="582083" y="787400"/>
                        <a:pt x="581833" y="806568"/>
                        <a:pt x="584200" y="825500"/>
                      </a:cubicBezTo>
                      <a:cubicBezTo>
                        <a:pt x="585030" y="832142"/>
                        <a:pt x="588927" y="838056"/>
                        <a:pt x="590550" y="844550"/>
                      </a:cubicBezTo>
                      <a:cubicBezTo>
                        <a:pt x="594806" y="861573"/>
                        <a:pt x="592817" y="857520"/>
                        <a:pt x="603250" y="876300"/>
                      </a:cubicBezTo>
                      <a:cubicBezTo>
                        <a:pt x="605103" y="879636"/>
                        <a:pt x="606902" y="883127"/>
                        <a:pt x="609600" y="885825"/>
                      </a:cubicBezTo>
                      <a:cubicBezTo>
                        <a:pt x="617754" y="893979"/>
                        <a:pt x="630765" y="895879"/>
                        <a:pt x="641350" y="898525"/>
                      </a:cubicBezTo>
                      <a:cubicBezTo>
                        <a:pt x="644525" y="900642"/>
                        <a:pt x="647944" y="902432"/>
                        <a:pt x="650875" y="904875"/>
                      </a:cubicBezTo>
                      <a:cubicBezTo>
                        <a:pt x="675321" y="925247"/>
                        <a:pt x="646276" y="904984"/>
                        <a:pt x="669925" y="920750"/>
                      </a:cubicBezTo>
                      <a:cubicBezTo>
                        <a:pt x="672042" y="924983"/>
                        <a:pt x="674411" y="929100"/>
                        <a:pt x="676275" y="933450"/>
                      </a:cubicBezTo>
                      <a:cubicBezTo>
                        <a:pt x="677593" y="936526"/>
                        <a:pt x="677790" y="940069"/>
                        <a:pt x="679450" y="942975"/>
                      </a:cubicBezTo>
                      <a:cubicBezTo>
                        <a:pt x="682075" y="947569"/>
                        <a:pt x="685800" y="951442"/>
                        <a:pt x="688975" y="955675"/>
                      </a:cubicBezTo>
                      <a:cubicBezTo>
                        <a:pt x="696255" y="977514"/>
                        <a:pt x="686298" y="950990"/>
                        <a:pt x="701675" y="977900"/>
                      </a:cubicBezTo>
                      <a:cubicBezTo>
                        <a:pt x="703335" y="980806"/>
                        <a:pt x="702483" y="985058"/>
                        <a:pt x="704850" y="987425"/>
                      </a:cubicBezTo>
                      <a:cubicBezTo>
                        <a:pt x="707217" y="989792"/>
                        <a:pt x="711200" y="989542"/>
                        <a:pt x="714375" y="990600"/>
                      </a:cubicBezTo>
                      <a:cubicBezTo>
                        <a:pt x="725145" y="997780"/>
                        <a:pt x="772002" y="1054577"/>
                        <a:pt x="777875" y="1060450"/>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grpSp>
          <p:grpSp>
            <p:nvGrpSpPr>
              <p:cNvPr id="5" name="Group 57"/>
              <p:cNvGrpSpPr/>
              <p:nvPr/>
            </p:nvGrpSpPr>
            <p:grpSpPr>
              <a:xfrm>
                <a:off x="3271837" y="2444433"/>
                <a:ext cx="538163" cy="158750"/>
                <a:chOff x="3271837" y="2436813"/>
                <a:chExt cx="538163" cy="158750"/>
              </a:xfrm>
            </p:grpSpPr>
            <p:cxnSp>
              <p:nvCxnSpPr>
                <p:cNvPr id="106" name="Straight Connector 105"/>
                <p:cNvCxnSpPr/>
                <p:nvPr/>
              </p:nvCxnSpPr>
              <p:spPr>
                <a:xfrm>
                  <a:off x="3721102" y="2452687"/>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5400000">
                  <a:off x="3331371" y="2423318"/>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rot="5400000">
                  <a:off x="3285332" y="2424905"/>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3416302" y="2449512"/>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3384550" y="247015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3352800" y="249555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rot="5400000">
                  <a:off x="3636171" y="2426493"/>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5400000">
                  <a:off x="3590132" y="2428080"/>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689350" y="247332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3657600" y="249872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0" name="Freeform 109"/>
            <p:cNvSpPr/>
            <p:nvPr/>
          </p:nvSpPr>
          <p:spPr>
            <a:xfrm>
              <a:off x="4103948" y="3498057"/>
              <a:ext cx="118351" cy="563944"/>
            </a:xfrm>
            <a:custGeom>
              <a:avLst/>
              <a:gdLst>
                <a:gd name="connsiteX0" fmla="*/ 1328 w 118351"/>
                <a:gd name="connsiteY0" fmla="*/ 0 h 563944"/>
                <a:gd name="connsiteX1" fmla="*/ 3709 w 118351"/>
                <a:gd name="connsiteY1" fmla="*/ 297656 h 563944"/>
                <a:gd name="connsiteX2" fmla="*/ 15615 w 118351"/>
                <a:gd name="connsiteY2" fmla="*/ 326231 h 563944"/>
                <a:gd name="connsiteX3" fmla="*/ 22759 w 118351"/>
                <a:gd name="connsiteY3" fmla="*/ 352425 h 563944"/>
                <a:gd name="connsiteX4" fmla="*/ 27521 w 118351"/>
                <a:gd name="connsiteY4" fmla="*/ 366712 h 563944"/>
                <a:gd name="connsiteX5" fmla="*/ 32284 w 118351"/>
                <a:gd name="connsiteY5" fmla="*/ 381000 h 563944"/>
                <a:gd name="connsiteX6" fmla="*/ 37046 w 118351"/>
                <a:gd name="connsiteY6" fmla="*/ 388143 h 563944"/>
                <a:gd name="connsiteX7" fmla="*/ 46571 w 118351"/>
                <a:gd name="connsiteY7" fmla="*/ 409575 h 563944"/>
                <a:gd name="connsiteX8" fmla="*/ 48953 w 118351"/>
                <a:gd name="connsiteY8" fmla="*/ 419100 h 563944"/>
                <a:gd name="connsiteX9" fmla="*/ 58478 w 118351"/>
                <a:gd name="connsiteY9" fmla="*/ 440531 h 563944"/>
                <a:gd name="connsiteX10" fmla="*/ 65621 w 118351"/>
                <a:gd name="connsiteY10" fmla="*/ 471487 h 563944"/>
                <a:gd name="connsiteX11" fmla="*/ 72765 w 118351"/>
                <a:gd name="connsiteY11" fmla="*/ 485775 h 563944"/>
                <a:gd name="connsiteX12" fmla="*/ 79909 w 118351"/>
                <a:gd name="connsiteY12" fmla="*/ 490537 h 563944"/>
                <a:gd name="connsiteX13" fmla="*/ 87053 w 118351"/>
                <a:gd name="connsiteY13" fmla="*/ 511968 h 563944"/>
                <a:gd name="connsiteX14" fmla="*/ 89434 w 118351"/>
                <a:gd name="connsiteY14" fmla="*/ 519112 h 563944"/>
                <a:gd name="connsiteX15" fmla="*/ 96578 w 118351"/>
                <a:gd name="connsiteY15" fmla="*/ 540543 h 563944"/>
                <a:gd name="connsiteX16" fmla="*/ 98959 w 118351"/>
                <a:gd name="connsiteY16" fmla="*/ 547687 h 563944"/>
                <a:gd name="connsiteX17" fmla="*/ 113246 w 118351"/>
                <a:gd name="connsiteY17" fmla="*/ 552450 h 563944"/>
                <a:gd name="connsiteX18" fmla="*/ 115628 w 118351"/>
                <a:gd name="connsiteY18" fmla="*/ 561975 h 563944"/>
                <a:gd name="connsiteX19" fmla="*/ 106103 w 118351"/>
                <a:gd name="connsiteY19" fmla="*/ 557212 h 563944"/>
                <a:gd name="connsiteX20" fmla="*/ 89434 w 118351"/>
                <a:gd name="connsiteY20" fmla="*/ 538162 h 563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18351" h="563944">
                  <a:moveTo>
                    <a:pt x="1328" y="0"/>
                  </a:moveTo>
                  <a:cubicBezTo>
                    <a:pt x="2122" y="99219"/>
                    <a:pt x="2239" y="198445"/>
                    <a:pt x="3709" y="297656"/>
                  </a:cubicBezTo>
                  <a:cubicBezTo>
                    <a:pt x="4097" y="323827"/>
                    <a:pt x="0" y="318422"/>
                    <a:pt x="15615" y="326231"/>
                  </a:cubicBezTo>
                  <a:cubicBezTo>
                    <a:pt x="29998" y="369374"/>
                    <a:pt x="12669" y="315425"/>
                    <a:pt x="22759" y="352425"/>
                  </a:cubicBezTo>
                  <a:cubicBezTo>
                    <a:pt x="24080" y="357268"/>
                    <a:pt x="25934" y="361950"/>
                    <a:pt x="27521" y="366712"/>
                  </a:cubicBezTo>
                  <a:lnTo>
                    <a:pt x="32284" y="381000"/>
                  </a:lnTo>
                  <a:cubicBezTo>
                    <a:pt x="33189" y="383715"/>
                    <a:pt x="35626" y="385658"/>
                    <a:pt x="37046" y="388143"/>
                  </a:cubicBezTo>
                  <a:cubicBezTo>
                    <a:pt x="40369" y="393958"/>
                    <a:pt x="44527" y="403444"/>
                    <a:pt x="46571" y="409575"/>
                  </a:cubicBezTo>
                  <a:cubicBezTo>
                    <a:pt x="47606" y="412680"/>
                    <a:pt x="47918" y="415995"/>
                    <a:pt x="48953" y="419100"/>
                  </a:cubicBezTo>
                  <a:cubicBezTo>
                    <a:pt x="51995" y="428227"/>
                    <a:pt x="54326" y="432228"/>
                    <a:pt x="58478" y="440531"/>
                  </a:cubicBezTo>
                  <a:cubicBezTo>
                    <a:pt x="61568" y="462165"/>
                    <a:pt x="59085" y="451879"/>
                    <a:pt x="65621" y="471487"/>
                  </a:cubicBezTo>
                  <a:cubicBezTo>
                    <a:pt x="67557" y="477294"/>
                    <a:pt x="68151" y="481161"/>
                    <a:pt x="72765" y="485775"/>
                  </a:cubicBezTo>
                  <a:cubicBezTo>
                    <a:pt x="74789" y="487799"/>
                    <a:pt x="77528" y="488950"/>
                    <a:pt x="79909" y="490537"/>
                  </a:cubicBezTo>
                  <a:lnTo>
                    <a:pt x="87053" y="511968"/>
                  </a:lnTo>
                  <a:cubicBezTo>
                    <a:pt x="87847" y="514349"/>
                    <a:pt x="89021" y="516636"/>
                    <a:pt x="89434" y="519112"/>
                  </a:cubicBezTo>
                  <a:cubicBezTo>
                    <a:pt x="92285" y="536223"/>
                    <a:pt x="89136" y="529383"/>
                    <a:pt x="96578" y="540543"/>
                  </a:cubicBezTo>
                  <a:cubicBezTo>
                    <a:pt x="97372" y="542924"/>
                    <a:pt x="96917" y="546228"/>
                    <a:pt x="98959" y="547687"/>
                  </a:cubicBezTo>
                  <a:cubicBezTo>
                    <a:pt x="103044" y="550605"/>
                    <a:pt x="113246" y="552450"/>
                    <a:pt x="113246" y="552450"/>
                  </a:cubicBezTo>
                  <a:cubicBezTo>
                    <a:pt x="114040" y="555625"/>
                    <a:pt x="118351" y="560160"/>
                    <a:pt x="115628" y="561975"/>
                  </a:cubicBezTo>
                  <a:cubicBezTo>
                    <a:pt x="112674" y="563944"/>
                    <a:pt x="108730" y="559600"/>
                    <a:pt x="106103" y="557212"/>
                  </a:cubicBezTo>
                  <a:cubicBezTo>
                    <a:pt x="99860" y="551536"/>
                    <a:pt x="89434" y="538162"/>
                    <a:pt x="89434" y="538162"/>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grpSp>
      <p:cxnSp>
        <p:nvCxnSpPr>
          <p:cNvPr id="81" name="Straight Connector 80"/>
          <p:cNvCxnSpPr/>
          <p:nvPr/>
        </p:nvCxnSpPr>
        <p:spPr>
          <a:xfrm flipV="1">
            <a:off x="4213709" y="4016298"/>
            <a:ext cx="3025291" cy="852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45" name="Freeform 44"/>
          <p:cNvSpPr/>
          <p:nvPr/>
        </p:nvSpPr>
        <p:spPr>
          <a:xfrm>
            <a:off x="1731757" y="2043109"/>
            <a:ext cx="817462" cy="465672"/>
          </a:xfrm>
          <a:custGeom>
            <a:avLst/>
            <a:gdLst>
              <a:gd name="connsiteX0" fmla="*/ 58943 w 792062"/>
              <a:gd name="connsiteY0" fmla="*/ 433392 h 459329"/>
              <a:gd name="connsiteX1" fmla="*/ 20843 w 792062"/>
              <a:gd name="connsiteY1" fmla="*/ 268292 h 459329"/>
              <a:gd name="connsiteX2" fmla="*/ 8143 w 792062"/>
              <a:gd name="connsiteY2" fmla="*/ 192092 h 459329"/>
              <a:gd name="connsiteX3" fmla="*/ 33543 w 792062"/>
              <a:gd name="connsiteY3" fmla="*/ 230192 h 459329"/>
              <a:gd name="connsiteX4" fmla="*/ 46243 w 792062"/>
              <a:gd name="connsiteY4" fmla="*/ 268292 h 459329"/>
              <a:gd name="connsiteX5" fmla="*/ 58943 w 792062"/>
              <a:gd name="connsiteY5" fmla="*/ 382592 h 459329"/>
              <a:gd name="connsiteX6" fmla="*/ 84343 w 792062"/>
              <a:gd name="connsiteY6" fmla="*/ 433392 h 459329"/>
              <a:gd name="connsiteX7" fmla="*/ 97043 w 792062"/>
              <a:gd name="connsiteY7" fmla="*/ 395292 h 459329"/>
              <a:gd name="connsiteX8" fmla="*/ 122443 w 792062"/>
              <a:gd name="connsiteY8" fmla="*/ 293692 h 459329"/>
              <a:gd name="connsiteX9" fmla="*/ 135143 w 792062"/>
              <a:gd name="connsiteY9" fmla="*/ 407992 h 459329"/>
              <a:gd name="connsiteX10" fmla="*/ 287543 w 792062"/>
              <a:gd name="connsiteY10" fmla="*/ 382592 h 459329"/>
              <a:gd name="connsiteX11" fmla="*/ 503443 w 792062"/>
              <a:gd name="connsiteY11" fmla="*/ 420692 h 459329"/>
              <a:gd name="connsiteX12" fmla="*/ 693943 w 792062"/>
              <a:gd name="connsiteY12" fmla="*/ 369892 h 459329"/>
              <a:gd name="connsiteX13" fmla="*/ 681243 w 792062"/>
              <a:gd name="connsiteY13" fmla="*/ 331792 h 459329"/>
              <a:gd name="connsiteX14" fmla="*/ 655843 w 792062"/>
              <a:gd name="connsiteY14" fmla="*/ 192092 h 459329"/>
              <a:gd name="connsiteX15" fmla="*/ 643143 w 792062"/>
              <a:gd name="connsiteY15" fmla="*/ 153992 h 459329"/>
              <a:gd name="connsiteX16" fmla="*/ 655843 w 792062"/>
              <a:gd name="connsiteY16" fmla="*/ 14292 h 459329"/>
              <a:gd name="connsiteX17" fmla="*/ 681243 w 792062"/>
              <a:gd name="connsiteY17" fmla="*/ 52392 h 459329"/>
              <a:gd name="connsiteX18" fmla="*/ 706643 w 792062"/>
              <a:gd name="connsiteY18" fmla="*/ 128592 h 459329"/>
              <a:gd name="connsiteX19" fmla="*/ 719343 w 792062"/>
              <a:gd name="connsiteY19" fmla="*/ 382592 h 459329"/>
              <a:gd name="connsiteX20" fmla="*/ 744743 w 792062"/>
              <a:gd name="connsiteY20" fmla="*/ 331792 h 459329"/>
              <a:gd name="connsiteX21" fmla="*/ 757443 w 792062"/>
              <a:gd name="connsiteY21" fmla="*/ 166692 h 459329"/>
              <a:gd name="connsiteX22" fmla="*/ 757443 w 792062"/>
              <a:gd name="connsiteY22" fmla="*/ 395292 h 459329"/>
              <a:gd name="connsiteX23" fmla="*/ 719343 w 792062"/>
              <a:gd name="connsiteY23" fmla="*/ 382592 h 459329"/>
              <a:gd name="connsiteX24" fmla="*/ 681243 w 792062"/>
              <a:gd name="connsiteY24" fmla="*/ 357192 h 459329"/>
              <a:gd name="connsiteX25" fmla="*/ 643143 w 792062"/>
              <a:gd name="connsiteY25" fmla="*/ 344492 h 459329"/>
              <a:gd name="connsiteX26" fmla="*/ 643143 w 792062"/>
              <a:gd name="connsiteY26" fmla="*/ 280992 h 459329"/>
              <a:gd name="connsiteX27" fmla="*/ 655843 w 792062"/>
              <a:gd name="connsiteY27" fmla="*/ 344492 h 459329"/>
              <a:gd name="connsiteX28" fmla="*/ 668543 w 792062"/>
              <a:gd name="connsiteY28" fmla="*/ 382592 h 459329"/>
              <a:gd name="connsiteX29" fmla="*/ 643143 w 792062"/>
              <a:gd name="connsiteY29" fmla="*/ 407992 h 459329"/>
              <a:gd name="connsiteX0" fmla="*/ 58943 w 792062"/>
              <a:gd name="connsiteY0" fmla="*/ 433392 h 459329"/>
              <a:gd name="connsiteX1" fmla="*/ 20843 w 792062"/>
              <a:gd name="connsiteY1" fmla="*/ 268292 h 459329"/>
              <a:gd name="connsiteX2" fmla="*/ 8143 w 792062"/>
              <a:gd name="connsiteY2" fmla="*/ 192092 h 459329"/>
              <a:gd name="connsiteX3" fmla="*/ 33543 w 792062"/>
              <a:gd name="connsiteY3" fmla="*/ 230192 h 459329"/>
              <a:gd name="connsiteX4" fmla="*/ 46243 w 792062"/>
              <a:gd name="connsiteY4" fmla="*/ 268292 h 459329"/>
              <a:gd name="connsiteX5" fmla="*/ 58943 w 792062"/>
              <a:gd name="connsiteY5" fmla="*/ 382592 h 459329"/>
              <a:gd name="connsiteX6" fmla="*/ 84343 w 792062"/>
              <a:gd name="connsiteY6" fmla="*/ 433392 h 459329"/>
              <a:gd name="connsiteX7" fmla="*/ 97043 w 792062"/>
              <a:gd name="connsiteY7" fmla="*/ 395292 h 459329"/>
              <a:gd name="connsiteX8" fmla="*/ 122443 w 792062"/>
              <a:gd name="connsiteY8" fmla="*/ 293692 h 459329"/>
              <a:gd name="connsiteX9" fmla="*/ 135143 w 792062"/>
              <a:gd name="connsiteY9" fmla="*/ 407992 h 459329"/>
              <a:gd name="connsiteX10" fmla="*/ 287543 w 792062"/>
              <a:gd name="connsiteY10" fmla="*/ 382592 h 459329"/>
              <a:gd name="connsiteX11" fmla="*/ 401843 w 792062"/>
              <a:gd name="connsiteY11" fmla="*/ 395292 h 459329"/>
              <a:gd name="connsiteX12" fmla="*/ 693943 w 792062"/>
              <a:gd name="connsiteY12" fmla="*/ 369892 h 459329"/>
              <a:gd name="connsiteX13" fmla="*/ 681243 w 792062"/>
              <a:gd name="connsiteY13" fmla="*/ 331792 h 459329"/>
              <a:gd name="connsiteX14" fmla="*/ 655843 w 792062"/>
              <a:gd name="connsiteY14" fmla="*/ 192092 h 459329"/>
              <a:gd name="connsiteX15" fmla="*/ 643143 w 792062"/>
              <a:gd name="connsiteY15" fmla="*/ 153992 h 459329"/>
              <a:gd name="connsiteX16" fmla="*/ 655843 w 792062"/>
              <a:gd name="connsiteY16" fmla="*/ 14292 h 459329"/>
              <a:gd name="connsiteX17" fmla="*/ 681243 w 792062"/>
              <a:gd name="connsiteY17" fmla="*/ 52392 h 459329"/>
              <a:gd name="connsiteX18" fmla="*/ 706643 w 792062"/>
              <a:gd name="connsiteY18" fmla="*/ 128592 h 459329"/>
              <a:gd name="connsiteX19" fmla="*/ 719343 w 792062"/>
              <a:gd name="connsiteY19" fmla="*/ 382592 h 459329"/>
              <a:gd name="connsiteX20" fmla="*/ 744743 w 792062"/>
              <a:gd name="connsiteY20" fmla="*/ 331792 h 459329"/>
              <a:gd name="connsiteX21" fmla="*/ 757443 w 792062"/>
              <a:gd name="connsiteY21" fmla="*/ 166692 h 459329"/>
              <a:gd name="connsiteX22" fmla="*/ 757443 w 792062"/>
              <a:gd name="connsiteY22" fmla="*/ 395292 h 459329"/>
              <a:gd name="connsiteX23" fmla="*/ 719343 w 792062"/>
              <a:gd name="connsiteY23" fmla="*/ 382592 h 459329"/>
              <a:gd name="connsiteX24" fmla="*/ 681243 w 792062"/>
              <a:gd name="connsiteY24" fmla="*/ 357192 h 459329"/>
              <a:gd name="connsiteX25" fmla="*/ 643143 w 792062"/>
              <a:gd name="connsiteY25" fmla="*/ 344492 h 459329"/>
              <a:gd name="connsiteX26" fmla="*/ 643143 w 792062"/>
              <a:gd name="connsiteY26" fmla="*/ 280992 h 459329"/>
              <a:gd name="connsiteX27" fmla="*/ 655843 w 792062"/>
              <a:gd name="connsiteY27" fmla="*/ 344492 h 459329"/>
              <a:gd name="connsiteX28" fmla="*/ 668543 w 792062"/>
              <a:gd name="connsiteY28" fmla="*/ 382592 h 459329"/>
              <a:gd name="connsiteX29" fmla="*/ 643143 w 792062"/>
              <a:gd name="connsiteY29" fmla="*/ 407992 h 459329"/>
              <a:gd name="connsiteX0" fmla="*/ 58943 w 792062"/>
              <a:gd name="connsiteY0" fmla="*/ 433392 h 459329"/>
              <a:gd name="connsiteX1" fmla="*/ 20843 w 792062"/>
              <a:gd name="connsiteY1" fmla="*/ 268292 h 459329"/>
              <a:gd name="connsiteX2" fmla="*/ 8143 w 792062"/>
              <a:gd name="connsiteY2" fmla="*/ 192092 h 459329"/>
              <a:gd name="connsiteX3" fmla="*/ 33543 w 792062"/>
              <a:gd name="connsiteY3" fmla="*/ 230192 h 459329"/>
              <a:gd name="connsiteX4" fmla="*/ 46243 w 792062"/>
              <a:gd name="connsiteY4" fmla="*/ 268292 h 459329"/>
              <a:gd name="connsiteX5" fmla="*/ 58943 w 792062"/>
              <a:gd name="connsiteY5" fmla="*/ 382592 h 459329"/>
              <a:gd name="connsiteX6" fmla="*/ 84343 w 792062"/>
              <a:gd name="connsiteY6" fmla="*/ 433392 h 459329"/>
              <a:gd name="connsiteX7" fmla="*/ 97043 w 792062"/>
              <a:gd name="connsiteY7" fmla="*/ 395292 h 459329"/>
              <a:gd name="connsiteX8" fmla="*/ 122443 w 792062"/>
              <a:gd name="connsiteY8" fmla="*/ 293692 h 459329"/>
              <a:gd name="connsiteX9" fmla="*/ 135143 w 792062"/>
              <a:gd name="connsiteY9" fmla="*/ 407992 h 459329"/>
              <a:gd name="connsiteX10" fmla="*/ 287543 w 792062"/>
              <a:gd name="connsiteY10" fmla="*/ 382592 h 459329"/>
              <a:gd name="connsiteX11" fmla="*/ 401843 w 792062"/>
              <a:gd name="connsiteY11" fmla="*/ 395292 h 459329"/>
              <a:gd name="connsiteX12" fmla="*/ 693943 w 792062"/>
              <a:gd name="connsiteY12" fmla="*/ 369892 h 459329"/>
              <a:gd name="connsiteX13" fmla="*/ 681243 w 792062"/>
              <a:gd name="connsiteY13" fmla="*/ 331792 h 459329"/>
              <a:gd name="connsiteX14" fmla="*/ 655843 w 792062"/>
              <a:gd name="connsiteY14" fmla="*/ 192092 h 459329"/>
              <a:gd name="connsiteX15" fmla="*/ 643143 w 792062"/>
              <a:gd name="connsiteY15" fmla="*/ 153992 h 459329"/>
              <a:gd name="connsiteX16" fmla="*/ 655843 w 792062"/>
              <a:gd name="connsiteY16" fmla="*/ 14292 h 459329"/>
              <a:gd name="connsiteX17" fmla="*/ 681243 w 792062"/>
              <a:gd name="connsiteY17" fmla="*/ 52392 h 459329"/>
              <a:gd name="connsiteX18" fmla="*/ 706643 w 792062"/>
              <a:gd name="connsiteY18" fmla="*/ 128592 h 459329"/>
              <a:gd name="connsiteX19" fmla="*/ 719343 w 792062"/>
              <a:gd name="connsiteY19" fmla="*/ 382592 h 459329"/>
              <a:gd name="connsiteX20" fmla="*/ 744743 w 792062"/>
              <a:gd name="connsiteY20" fmla="*/ 331792 h 459329"/>
              <a:gd name="connsiteX21" fmla="*/ 757443 w 792062"/>
              <a:gd name="connsiteY21" fmla="*/ 166692 h 459329"/>
              <a:gd name="connsiteX22" fmla="*/ 757443 w 792062"/>
              <a:gd name="connsiteY22" fmla="*/ 395292 h 459329"/>
              <a:gd name="connsiteX23" fmla="*/ 719343 w 792062"/>
              <a:gd name="connsiteY23" fmla="*/ 382592 h 459329"/>
              <a:gd name="connsiteX24" fmla="*/ 681243 w 792062"/>
              <a:gd name="connsiteY24" fmla="*/ 357192 h 459329"/>
              <a:gd name="connsiteX25" fmla="*/ 643143 w 792062"/>
              <a:gd name="connsiteY25" fmla="*/ 344492 h 459329"/>
              <a:gd name="connsiteX26" fmla="*/ 643143 w 792062"/>
              <a:gd name="connsiteY26" fmla="*/ 280992 h 459329"/>
              <a:gd name="connsiteX27" fmla="*/ 655843 w 792062"/>
              <a:gd name="connsiteY27" fmla="*/ 344492 h 459329"/>
              <a:gd name="connsiteX28" fmla="*/ 668543 w 792062"/>
              <a:gd name="connsiteY28" fmla="*/ 382592 h 459329"/>
              <a:gd name="connsiteX29" fmla="*/ 643143 w 792062"/>
              <a:gd name="connsiteY29" fmla="*/ 407992 h 459329"/>
              <a:gd name="connsiteX0" fmla="*/ 58943 w 792062"/>
              <a:gd name="connsiteY0" fmla="*/ 433392 h 473609"/>
              <a:gd name="connsiteX1" fmla="*/ 20843 w 792062"/>
              <a:gd name="connsiteY1" fmla="*/ 268292 h 473609"/>
              <a:gd name="connsiteX2" fmla="*/ 8143 w 792062"/>
              <a:gd name="connsiteY2" fmla="*/ 192092 h 473609"/>
              <a:gd name="connsiteX3" fmla="*/ 33543 w 792062"/>
              <a:gd name="connsiteY3" fmla="*/ 230192 h 473609"/>
              <a:gd name="connsiteX4" fmla="*/ 46243 w 792062"/>
              <a:gd name="connsiteY4" fmla="*/ 268292 h 473609"/>
              <a:gd name="connsiteX5" fmla="*/ 58943 w 792062"/>
              <a:gd name="connsiteY5" fmla="*/ 382592 h 473609"/>
              <a:gd name="connsiteX6" fmla="*/ 84343 w 792062"/>
              <a:gd name="connsiteY6" fmla="*/ 433392 h 473609"/>
              <a:gd name="connsiteX7" fmla="*/ 97043 w 792062"/>
              <a:gd name="connsiteY7" fmla="*/ 395292 h 473609"/>
              <a:gd name="connsiteX8" fmla="*/ 122443 w 792062"/>
              <a:gd name="connsiteY8" fmla="*/ 293692 h 473609"/>
              <a:gd name="connsiteX9" fmla="*/ 135143 w 792062"/>
              <a:gd name="connsiteY9" fmla="*/ 407992 h 473609"/>
              <a:gd name="connsiteX10" fmla="*/ 287543 w 792062"/>
              <a:gd name="connsiteY10" fmla="*/ 382592 h 473609"/>
              <a:gd name="connsiteX11" fmla="*/ 325643 w 792062"/>
              <a:gd name="connsiteY11" fmla="*/ 471492 h 473609"/>
              <a:gd name="connsiteX12" fmla="*/ 401843 w 792062"/>
              <a:gd name="connsiteY12" fmla="*/ 395292 h 473609"/>
              <a:gd name="connsiteX13" fmla="*/ 693943 w 792062"/>
              <a:gd name="connsiteY13" fmla="*/ 369892 h 473609"/>
              <a:gd name="connsiteX14" fmla="*/ 681243 w 792062"/>
              <a:gd name="connsiteY14" fmla="*/ 331792 h 473609"/>
              <a:gd name="connsiteX15" fmla="*/ 655843 w 792062"/>
              <a:gd name="connsiteY15" fmla="*/ 192092 h 473609"/>
              <a:gd name="connsiteX16" fmla="*/ 643143 w 792062"/>
              <a:gd name="connsiteY16" fmla="*/ 153992 h 473609"/>
              <a:gd name="connsiteX17" fmla="*/ 655843 w 792062"/>
              <a:gd name="connsiteY17" fmla="*/ 14292 h 473609"/>
              <a:gd name="connsiteX18" fmla="*/ 681243 w 792062"/>
              <a:gd name="connsiteY18" fmla="*/ 52392 h 473609"/>
              <a:gd name="connsiteX19" fmla="*/ 706643 w 792062"/>
              <a:gd name="connsiteY19" fmla="*/ 128592 h 473609"/>
              <a:gd name="connsiteX20" fmla="*/ 719343 w 792062"/>
              <a:gd name="connsiteY20" fmla="*/ 382592 h 473609"/>
              <a:gd name="connsiteX21" fmla="*/ 744743 w 792062"/>
              <a:gd name="connsiteY21" fmla="*/ 331792 h 473609"/>
              <a:gd name="connsiteX22" fmla="*/ 757443 w 792062"/>
              <a:gd name="connsiteY22" fmla="*/ 166692 h 473609"/>
              <a:gd name="connsiteX23" fmla="*/ 757443 w 792062"/>
              <a:gd name="connsiteY23" fmla="*/ 395292 h 473609"/>
              <a:gd name="connsiteX24" fmla="*/ 719343 w 792062"/>
              <a:gd name="connsiteY24" fmla="*/ 382592 h 473609"/>
              <a:gd name="connsiteX25" fmla="*/ 681243 w 792062"/>
              <a:gd name="connsiteY25" fmla="*/ 357192 h 473609"/>
              <a:gd name="connsiteX26" fmla="*/ 643143 w 792062"/>
              <a:gd name="connsiteY26" fmla="*/ 344492 h 473609"/>
              <a:gd name="connsiteX27" fmla="*/ 643143 w 792062"/>
              <a:gd name="connsiteY27" fmla="*/ 280992 h 473609"/>
              <a:gd name="connsiteX28" fmla="*/ 655843 w 792062"/>
              <a:gd name="connsiteY28" fmla="*/ 344492 h 473609"/>
              <a:gd name="connsiteX29" fmla="*/ 668543 w 792062"/>
              <a:gd name="connsiteY29" fmla="*/ 382592 h 473609"/>
              <a:gd name="connsiteX30" fmla="*/ 643143 w 792062"/>
              <a:gd name="connsiteY30" fmla="*/ 407992 h 473609"/>
              <a:gd name="connsiteX0" fmla="*/ 58943 w 792062"/>
              <a:gd name="connsiteY0" fmla="*/ 433392 h 437625"/>
              <a:gd name="connsiteX1" fmla="*/ 20843 w 792062"/>
              <a:gd name="connsiteY1" fmla="*/ 268292 h 437625"/>
              <a:gd name="connsiteX2" fmla="*/ 8143 w 792062"/>
              <a:gd name="connsiteY2" fmla="*/ 192092 h 437625"/>
              <a:gd name="connsiteX3" fmla="*/ 33543 w 792062"/>
              <a:gd name="connsiteY3" fmla="*/ 230192 h 437625"/>
              <a:gd name="connsiteX4" fmla="*/ 46243 w 792062"/>
              <a:gd name="connsiteY4" fmla="*/ 268292 h 437625"/>
              <a:gd name="connsiteX5" fmla="*/ 58943 w 792062"/>
              <a:gd name="connsiteY5" fmla="*/ 382592 h 437625"/>
              <a:gd name="connsiteX6" fmla="*/ 84343 w 792062"/>
              <a:gd name="connsiteY6" fmla="*/ 433392 h 437625"/>
              <a:gd name="connsiteX7" fmla="*/ 97043 w 792062"/>
              <a:gd name="connsiteY7" fmla="*/ 395292 h 437625"/>
              <a:gd name="connsiteX8" fmla="*/ 122443 w 792062"/>
              <a:gd name="connsiteY8" fmla="*/ 293692 h 437625"/>
              <a:gd name="connsiteX9" fmla="*/ 135143 w 792062"/>
              <a:gd name="connsiteY9" fmla="*/ 407992 h 437625"/>
              <a:gd name="connsiteX10" fmla="*/ 287543 w 792062"/>
              <a:gd name="connsiteY10" fmla="*/ 382592 h 437625"/>
              <a:gd name="connsiteX11" fmla="*/ 325643 w 792062"/>
              <a:gd name="connsiteY11" fmla="*/ 395292 h 437625"/>
              <a:gd name="connsiteX12" fmla="*/ 401843 w 792062"/>
              <a:gd name="connsiteY12" fmla="*/ 395292 h 437625"/>
              <a:gd name="connsiteX13" fmla="*/ 693943 w 792062"/>
              <a:gd name="connsiteY13" fmla="*/ 369892 h 437625"/>
              <a:gd name="connsiteX14" fmla="*/ 681243 w 792062"/>
              <a:gd name="connsiteY14" fmla="*/ 331792 h 437625"/>
              <a:gd name="connsiteX15" fmla="*/ 655843 w 792062"/>
              <a:gd name="connsiteY15" fmla="*/ 192092 h 437625"/>
              <a:gd name="connsiteX16" fmla="*/ 643143 w 792062"/>
              <a:gd name="connsiteY16" fmla="*/ 153992 h 437625"/>
              <a:gd name="connsiteX17" fmla="*/ 655843 w 792062"/>
              <a:gd name="connsiteY17" fmla="*/ 14292 h 437625"/>
              <a:gd name="connsiteX18" fmla="*/ 681243 w 792062"/>
              <a:gd name="connsiteY18" fmla="*/ 52392 h 437625"/>
              <a:gd name="connsiteX19" fmla="*/ 706643 w 792062"/>
              <a:gd name="connsiteY19" fmla="*/ 128592 h 437625"/>
              <a:gd name="connsiteX20" fmla="*/ 719343 w 792062"/>
              <a:gd name="connsiteY20" fmla="*/ 382592 h 437625"/>
              <a:gd name="connsiteX21" fmla="*/ 744743 w 792062"/>
              <a:gd name="connsiteY21" fmla="*/ 331792 h 437625"/>
              <a:gd name="connsiteX22" fmla="*/ 757443 w 792062"/>
              <a:gd name="connsiteY22" fmla="*/ 166692 h 437625"/>
              <a:gd name="connsiteX23" fmla="*/ 757443 w 792062"/>
              <a:gd name="connsiteY23" fmla="*/ 395292 h 437625"/>
              <a:gd name="connsiteX24" fmla="*/ 719343 w 792062"/>
              <a:gd name="connsiteY24" fmla="*/ 382592 h 437625"/>
              <a:gd name="connsiteX25" fmla="*/ 681243 w 792062"/>
              <a:gd name="connsiteY25" fmla="*/ 357192 h 437625"/>
              <a:gd name="connsiteX26" fmla="*/ 643143 w 792062"/>
              <a:gd name="connsiteY26" fmla="*/ 344492 h 437625"/>
              <a:gd name="connsiteX27" fmla="*/ 643143 w 792062"/>
              <a:gd name="connsiteY27" fmla="*/ 280992 h 437625"/>
              <a:gd name="connsiteX28" fmla="*/ 655843 w 792062"/>
              <a:gd name="connsiteY28" fmla="*/ 344492 h 437625"/>
              <a:gd name="connsiteX29" fmla="*/ 668543 w 792062"/>
              <a:gd name="connsiteY29" fmla="*/ 382592 h 437625"/>
              <a:gd name="connsiteX30" fmla="*/ 643143 w 792062"/>
              <a:gd name="connsiteY30" fmla="*/ 407992 h 437625"/>
              <a:gd name="connsiteX0" fmla="*/ 58943 w 792062"/>
              <a:gd name="connsiteY0" fmla="*/ 433392 h 437625"/>
              <a:gd name="connsiteX1" fmla="*/ 20843 w 792062"/>
              <a:gd name="connsiteY1" fmla="*/ 268292 h 437625"/>
              <a:gd name="connsiteX2" fmla="*/ 8143 w 792062"/>
              <a:gd name="connsiteY2" fmla="*/ 192092 h 437625"/>
              <a:gd name="connsiteX3" fmla="*/ 33543 w 792062"/>
              <a:gd name="connsiteY3" fmla="*/ 230192 h 437625"/>
              <a:gd name="connsiteX4" fmla="*/ 46243 w 792062"/>
              <a:gd name="connsiteY4" fmla="*/ 268292 h 437625"/>
              <a:gd name="connsiteX5" fmla="*/ 58943 w 792062"/>
              <a:gd name="connsiteY5" fmla="*/ 382592 h 437625"/>
              <a:gd name="connsiteX6" fmla="*/ 84343 w 792062"/>
              <a:gd name="connsiteY6" fmla="*/ 433392 h 437625"/>
              <a:gd name="connsiteX7" fmla="*/ 97043 w 792062"/>
              <a:gd name="connsiteY7" fmla="*/ 395292 h 437625"/>
              <a:gd name="connsiteX8" fmla="*/ 122443 w 792062"/>
              <a:gd name="connsiteY8" fmla="*/ 293692 h 437625"/>
              <a:gd name="connsiteX9" fmla="*/ 135143 w 792062"/>
              <a:gd name="connsiteY9" fmla="*/ 407992 h 437625"/>
              <a:gd name="connsiteX10" fmla="*/ 287543 w 792062"/>
              <a:gd name="connsiteY10" fmla="*/ 382592 h 437625"/>
              <a:gd name="connsiteX11" fmla="*/ 325643 w 792062"/>
              <a:gd name="connsiteY11" fmla="*/ 395292 h 437625"/>
              <a:gd name="connsiteX12" fmla="*/ 401843 w 792062"/>
              <a:gd name="connsiteY12" fmla="*/ 395292 h 437625"/>
              <a:gd name="connsiteX13" fmla="*/ 693943 w 792062"/>
              <a:gd name="connsiteY13" fmla="*/ 369892 h 437625"/>
              <a:gd name="connsiteX14" fmla="*/ 681243 w 792062"/>
              <a:gd name="connsiteY14" fmla="*/ 331792 h 437625"/>
              <a:gd name="connsiteX15" fmla="*/ 655843 w 792062"/>
              <a:gd name="connsiteY15" fmla="*/ 192092 h 437625"/>
              <a:gd name="connsiteX16" fmla="*/ 643143 w 792062"/>
              <a:gd name="connsiteY16" fmla="*/ 153992 h 437625"/>
              <a:gd name="connsiteX17" fmla="*/ 655843 w 792062"/>
              <a:gd name="connsiteY17" fmla="*/ 14292 h 437625"/>
              <a:gd name="connsiteX18" fmla="*/ 681243 w 792062"/>
              <a:gd name="connsiteY18" fmla="*/ 52392 h 437625"/>
              <a:gd name="connsiteX19" fmla="*/ 706643 w 792062"/>
              <a:gd name="connsiteY19" fmla="*/ 128592 h 437625"/>
              <a:gd name="connsiteX20" fmla="*/ 719343 w 792062"/>
              <a:gd name="connsiteY20" fmla="*/ 382592 h 437625"/>
              <a:gd name="connsiteX21" fmla="*/ 744743 w 792062"/>
              <a:gd name="connsiteY21" fmla="*/ 331792 h 437625"/>
              <a:gd name="connsiteX22" fmla="*/ 757443 w 792062"/>
              <a:gd name="connsiteY22" fmla="*/ 166692 h 437625"/>
              <a:gd name="connsiteX23" fmla="*/ 757443 w 792062"/>
              <a:gd name="connsiteY23" fmla="*/ 395292 h 437625"/>
              <a:gd name="connsiteX24" fmla="*/ 719343 w 792062"/>
              <a:gd name="connsiteY24" fmla="*/ 382592 h 437625"/>
              <a:gd name="connsiteX25" fmla="*/ 681243 w 792062"/>
              <a:gd name="connsiteY25" fmla="*/ 357192 h 437625"/>
              <a:gd name="connsiteX26" fmla="*/ 643143 w 792062"/>
              <a:gd name="connsiteY26" fmla="*/ 344492 h 437625"/>
              <a:gd name="connsiteX27" fmla="*/ 643143 w 792062"/>
              <a:gd name="connsiteY27" fmla="*/ 280992 h 437625"/>
              <a:gd name="connsiteX28" fmla="*/ 655843 w 792062"/>
              <a:gd name="connsiteY28" fmla="*/ 344492 h 437625"/>
              <a:gd name="connsiteX29" fmla="*/ 668543 w 792062"/>
              <a:gd name="connsiteY29" fmla="*/ 382592 h 437625"/>
              <a:gd name="connsiteX30" fmla="*/ 630443 w 792062"/>
              <a:gd name="connsiteY30" fmla="*/ 395292 h 437625"/>
              <a:gd name="connsiteX0" fmla="*/ 58943 w 817462"/>
              <a:gd name="connsiteY0" fmla="*/ 433392 h 437625"/>
              <a:gd name="connsiteX1" fmla="*/ 20843 w 817462"/>
              <a:gd name="connsiteY1" fmla="*/ 268292 h 437625"/>
              <a:gd name="connsiteX2" fmla="*/ 8143 w 817462"/>
              <a:gd name="connsiteY2" fmla="*/ 192092 h 437625"/>
              <a:gd name="connsiteX3" fmla="*/ 33543 w 817462"/>
              <a:gd name="connsiteY3" fmla="*/ 230192 h 437625"/>
              <a:gd name="connsiteX4" fmla="*/ 46243 w 817462"/>
              <a:gd name="connsiteY4" fmla="*/ 268292 h 437625"/>
              <a:gd name="connsiteX5" fmla="*/ 58943 w 817462"/>
              <a:gd name="connsiteY5" fmla="*/ 382592 h 437625"/>
              <a:gd name="connsiteX6" fmla="*/ 84343 w 817462"/>
              <a:gd name="connsiteY6" fmla="*/ 433392 h 437625"/>
              <a:gd name="connsiteX7" fmla="*/ 97043 w 817462"/>
              <a:gd name="connsiteY7" fmla="*/ 395292 h 437625"/>
              <a:gd name="connsiteX8" fmla="*/ 122443 w 817462"/>
              <a:gd name="connsiteY8" fmla="*/ 293692 h 437625"/>
              <a:gd name="connsiteX9" fmla="*/ 135143 w 817462"/>
              <a:gd name="connsiteY9" fmla="*/ 407992 h 437625"/>
              <a:gd name="connsiteX10" fmla="*/ 287543 w 817462"/>
              <a:gd name="connsiteY10" fmla="*/ 382592 h 437625"/>
              <a:gd name="connsiteX11" fmla="*/ 325643 w 817462"/>
              <a:gd name="connsiteY11" fmla="*/ 395292 h 437625"/>
              <a:gd name="connsiteX12" fmla="*/ 401843 w 817462"/>
              <a:gd name="connsiteY12" fmla="*/ 395292 h 437625"/>
              <a:gd name="connsiteX13" fmla="*/ 693943 w 817462"/>
              <a:gd name="connsiteY13" fmla="*/ 369892 h 437625"/>
              <a:gd name="connsiteX14" fmla="*/ 681243 w 817462"/>
              <a:gd name="connsiteY14" fmla="*/ 331792 h 437625"/>
              <a:gd name="connsiteX15" fmla="*/ 655843 w 817462"/>
              <a:gd name="connsiteY15" fmla="*/ 192092 h 437625"/>
              <a:gd name="connsiteX16" fmla="*/ 643143 w 817462"/>
              <a:gd name="connsiteY16" fmla="*/ 153992 h 437625"/>
              <a:gd name="connsiteX17" fmla="*/ 655843 w 817462"/>
              <a:gd name="connsiteY17" fmla="*/ 14292 h 437625"/>
              <a:gd name="connsiteX18" fmla="*/ 681243 w 817462"/>
              <a:gd name="connsiteY18" fmla="*/ 52392 h 437625"/>
              <a:gd name="connsiteX19" fmla="*/ 706643 w 817462"/>
              <a:gd name="connsiteY19" fmla="*/ 128592 h 437625"/>
              <a:gd name="connsiteX20" fmla="*/ 719343 w 817462"/>
              <a:gd name="connsiteY20" fmla="*/ 382592 h 437625"/>
              <a:gd name="connsiteX21" fmla="*/ 744743 w 817462"/>
              <a:gd name="connsiteY21" fmla="*/ 331792 h 437625"/>
              <a:gd name="connsiteX22" fmla="*/ 757443 w 817462"/>
              <a:gd name="connsiteY22" fmla="*/ 166692 h 437625"/>
              <a:gd name="connsiteX23" fmla="*/ 782843 w 817462"/>
              <a:gd name="connsiteY23" fmla="*/ 319092 h 437625"/>
              <a:gd name="connsiteX24" fmla="*/ 719343 w 817462"/>
              <a:gd name="connsiteY24" fmla="*/ 382592 h 437625"/>
              <a:gd name="connsiteX25" fmla="*/ 681243 w 817462"/>
              <a:gd name="connsiteY25" fmla="*/ 357192 h 437625"/>
              <a:gd name="connsiteX26" fmla="*/ 643143 w 817462"/>
              <a:gd name="connsiteY26" fmla="*/ 344492 h 437625"/>
              <a:gd name="connsiteX27" fmla="*/ 643143 w 817462"/>
              <a:gd name="connsiteY27" fmla="*/ 280992 h 437625"/>
              <a:gd name="connsiteX28" fmla="*/ 655843 w 817462"/>
              <a:gd name="connsiteY28" fmla="*/ 344492 h 437625"/>
              <a:gd name="connsiteX29" fmla="*/ 668543 w 817462"/>
              <a:gd name="connsiteY29" fmla="*/ 382592 h 437625"/>
              <a:gd name="connsiteX30" fmla="*/ 630443 w 817462"/>
              <a:gd name="connsiteY30" fmla="*/ 395292 h 437625"/>
              <a:gd name="connsiteX0" fmla="*/ 58943 w 817462"/>
              <a:gd name="connsiteY0" fmla="*/ 433392 h 433870"/>
              <a:gd name="connsiteX1" fmla="*/ 20843 w 817462"/>
              <a:gd name="connsiteY1" fmla="*/ 268292 h 433870"/>
              <a:gd name="connsiteX2" fmla="*/ 8143 w 817462"/>
              <a:gd name="connsiteY2" fmla="*/ 192092 h 433870"/>
              <a:gd name="connsiteX3" fmla="*/ 33543 w 817462"/>
              <a:gd name="connsiteY3" fmla="*/ 230192 h 433870"/>
              <a:gd name="connsiteX4" fmla="*/ 46243 w 817462"/>
              <a:gd name="connsiteY4" fmla="*/ 268292 h 433870"/>
              <a:gd name="connsiteX5" fmla="*/ 58943 w 817462"/>
              <a:gd name="connsiteY5" fmla="*/ 382592 h 433870"/>
              <a:gd name="connsiteX6" fmla="*/ 97043 w 817462"/>
              <a:gd name="connsiteY6" fmla="*/ 395292 h 433870"/>
              <a:gd name="connsiteX7" fmla="*/ 97043 w 817462"/>
              <a:gd name="connsiteY7" fmla="*/ 395292 h 433870"/>
              <a:gd name="connsiteX8" fmla="*/ 122443 w 817462"/>
              <a:gd name="connsiteY8" fmla="*/ 293692 h 433870"/>
              <a:gd name="connsiteX9" fmla="*/ 135143 w 817462"/>
              <a:gd name="connsiteY9" fmla="*/ 407992 h 433870"/>
              <a:gd name="connsiteX10" fmla="*/ 287543 w 817462"/>
              <a:gd name="connsiteY10" fmla="*/ 382592 h 433870"/>
              <a:gd name="connsiteX11" fmla="*/ 325643 w 817462"/>
              <a:gd name="connsiteY11" fmla="*/ 395292 h 433870"/>
              <a:gd name="connsiteX12" fmla="*/ 401843 w 817462"/>
              <a:gd name="connsiteY12" fmla="*/ 395292 h 433870"/>
              <a:gd name="connsiteX13" fmla="*/ 693943 w 817462"/>
              <a:gd name="connsiteY13" fmla="*/ 369892 h 433870"/>
              <a:gd name="connsiteX14" fmla="*/ 681243 w 817462"/>
              <a:gd name="connsiteY14" fmla="*/ 331792 h 433870"/>
              <a:gd name="connsiteX15" fmla="*/ 655843 w 817462"/>
              <a:gd name="connsiteY15" fmla="*/ 192092 h 433870"/>
              <a:gd name="connsiteX16" fmla="*/ 643143 w 817462"/>
              <a:gd name="connsiteY16" fmla="*/ 153992 h 433870"/>
              <a:gd name="connsiteX17" fmla="*/ 655843 w 817462"/>
              <a:gd name="connsiteY17" fmla="*/ 14292 h 433870"/>
              <a:gd name="connsiteX18" fmla="*/ 681243 w 817462"/>
              <a:gd name="connsiteY18" fmla="*/ 52392 h 433870"/>
              <a:gd name="connsiteX19" fmla="*/ 706643 w 817462"/>
              <a:gd name="connsiteY19" fmla="*/ 128592 h 433870"/>
              <a:gd name="connsiteX20" fmla="*/ 719343 w 817462"/>
              <a:gd name="connsiteY20" fmla="*/ 382592 h 433870"/>
              <a:gd name="connsiteX21" fmla="*/ 744743 w 817462"/>
              <a:gd name="connsiteY21" fmla="*/ 331792 h 433870"/>
              <a:gd name="connsiteX22" fmla="*/ 757443 w 817462"/>
              <a:gd name="connsiteY22" fmla="*/ 166692 h 433870"/>
              <a:gd name="connsiteX23" fmla="*/ 782843 w 817462"/>
              <a:gd name="connsiteY23" fmla="*/ 319092 h 433870"/>
              <a:gd name="connsiteX24" fmla="*/ 719343 w 817462"/>
              <a:gd name="connsiteY24" fmla="*/ 382592 h 433870"/>
              <a:gd name="connsiteX25" fmla="*/ 681243 w 817462"/>
              <a:gd name="connsiteY25" fmla="*/ 357192 h 433870"/>
              <a:gd name="connsiteX26" fmla="*/ 643143 w 817462"/>
              <a:gd name="connsiteY26" fmla="*/ 344492 h 433870"/>
              <a:gd name="connsiteX27" fmla="*/ 643143 w 817462"/>
              <a:gd name="connsiteY27" fmla="*/ 280992 h 433870"/>
              <a:gd name="connsiteX28" fmla="*/ 655843 w 817462"/>
              <a:gd name="connsiteY28" fmla="*/ 344492 h 433870"/>
              <a:gd name="connsiteX29" fmla="*/ 668543 w 817462"/>
              <a:gd name="connsiteY29" fmla="*/ 382592 h 433870"/>
              <a:gd name="connsiteX30" fmla="*/ 630443 w 817462"/>
              <a:gd name="connsiteY30" fmla="*/ 395292 h 433870"/>
              <a:gd name="connsiteX0" fmla="*/ 58943 w 817462"/>
              <a:gd name="connsiteY0" fmla="*/ 433392 h 441693"/>
              <a:gd name="connsiteX1" fmla="*/ 20843 w 817462"/>
              <a:gd name="connsiteY1" fmla="*/ 268292 h 441693"/>
              <a:gd name="connsiteX2" fmla="*/ 8143 w 817462"/>
              <a:gd name="connsiteY2" fmla="*/ 192092 h 441693"/>
              <a:gd name="connsiteX3" fmla="*/ 33543 w 817462"/>
              <a:gd name="connsiteY3" fmla="*/ 230192 h 441693"/>
              <a:gd name="connsiteX4" fmla="*/ 46243 w 817462"/>
              <a:gd name="connsiteY4" fmla="*/ 268292 h 441693"/>
              <a:gd name="connsiteX5" fmla="*/ 58943 w 817462"/>
              <a:gd name="connsiteY5" fmla="*/ 382592 h 441693"/>
              <a:gd name="connsiteX6" fmla="*/ 97043 w 817462"/>
              <a:gd name="connsiteY6" fmla="*/ 395292 h 441693"/>
              <a:gd name="connsiteX7" fmla="*/ 97043 w 817462"/>
              <a:gd name="connsiteY7" fmla="*/ 395292 h 441693"/>
              <a:gd name="connsiteX8" fmla="*/ 122443 w 817462"/>
              <a:gd name="connsiteY8" fmla="*/ 293692 h 441693"/>
              <a:gd name="connsiteX9" fmla="*/ 135143 w 817462"/>
              <a:gd name="connsiteY9" fmla="*/ 407992 h 441693"/>
              <a:gd name="connsiteX10" fmla="*/ 287543 w 817462"/>
              <a:gd name="connsiteY10" fmla="*/ 382592 h 441693"/>
              <a:gd name="connsiteX11" fmla="*/ 325643 w 817462"/>
              <a:gd name="connsiteY11" fmla="*/ 395292 h 441693"/>
              <a:gd name="connsiteX12" fmla="*/ 401843 w 817462"/>
              <a:gd name="connsiteY12" fmla="*/ 395292 h 441693"/>
              <a:gd name="connsiteX13" fmla="*/ 693943 w 817462"/>
              <a:gd name="connsiteY13" fmla="*/ 369892 h 441693"/>
              <a:gd name="connsiteX14" fmla="*/ 681243 w 817462"/>
              <a:gd name="connsiteY14" fmla="*/ 331792 h 441693"/>
              <a:gd name="connsiteX15" fmla="*/ 655843 w 817462"/>
              <a:gd name="connsiteY15" fmla="*/ 192092 h 441693"/>
              <a:gd name="connsiteX16" fmla="*/ 643143 w 817462"/>
              <a:gd name="connsiteY16" fmla="*/ 153992 h 441693"/>
              <a:gd name="connsiteX17" fmla="*/ 655843 w 817462"/>
              <a:gd name="connsiteY17" fmla="*/ 14292 h 441693"/>
              <a:gd name="connsiteX18" fmla="*/ 681243 w 817462"/>
              <a:gd name="connsiteY18" fmla="*/ 52392 h 441693"/>
              <a:gd name="connsiteX19" fmla="*/ 706643 w 817462"/>
              <a:gd name="connsiteY19" fmla="*/ 128592 h 441693"/>
              <a:gd name="connsiteX20" fmla="*/ 719343 w 817462"/>
              <a:gd name="connsiteY20" fmla="*/ 382592 h 441693"/>
              <a:gd name="connsiteX21" fmla="*/ 744743 w 817462"/>
              <a:gd name="connsiteY21" fmla="*/ 331792 h 441693"/>
              <a:gd name="connsiteX22" fmla="*/ 757443 w 817462"/>
              <a:gd name="connsiteY22" fmla="*/ 166692 h 441693"/>
              <a:gd name="connsiteX23" fmla="*/ 782843 w 817462"/>
              <a:gd name="connsiteY23" fmla="*/ 319092 h 441693"/>
              <a:gd name="connsiteX24" fmla="*/ 719343 w 817462"/>
              <a:gd name="connsiteY24" fmla="*/ 382592 h 441693"/>
              <a:gd name="connsiteX25" fmla="*/ 681243 w 817462"/>
              <a:gd name="connsiteY25" fmla="*/ 357192 h 441693"/>
              <a:gd name="connsiteX26" fmla="*/ 643143 w 817462"/>
              <a:gd name="connsiteY26" fmla="*/ 344492 h 441693"/>
              <a:gd name="connsiteX27" fmla="*/ 643143 w 817462"/>
              <a:gd name="connsiteY27" fmla="*/ 280992 h 441693"/>
              <a:gd name="connsiteX28" fmla="*/ 655843 w 817462"/>
              <a:gd name="connsiteY28" fmla="*/ 344492 h 441693"/>
              <a:gd name="connsiteX29" fmla="*/ 668543 w 817462"/>
              <a:gd name="connsiteY29" fmla="*/ 382592 h 441693"/>
              <a:gd name="connsiteX30" fmla="*/ 630443 w 817462"/>
              <a:gd name="connsiteY30" fmla="*/ 395292 h 441693"/>
              <a:gd name="connsiteX0" fmla="*/ 58943 w 817462"/>
              <a:gd name="connsiteY0" fmla="*/ 433392 h 441693"/>
              <a:gd name="connsiteX1" fmla="*/ 20843 w 817462"/>
              <a:gd name="connsiteY1" fmla="*/ 268292 h 441693"/>
              <a:gd name="connsiteX2" fmla="*/ 8143 w 817462"/>
              <a:gd name="connsiteY2" fmla="*/ 192092 h 441693"/>
              <a:gd name="connsiteX3" fmla="*/ 33543 w 817462"/>
              <a:gd name="connsiteY3" fmla="*/ 230192 h 441693"/>
              <a:gd name="connsiteX4" fmla="*/ 46243 w 817462"/>
              <a:gd name="connsiteY4" fmla="*/ 268292 h 441693"/>
              <a:gd name="connsiteX5" fmla="*/ 58943 w 817462"/>
              <a:gd name="connsiteY5" fmla="*/ 382592 h 441693"/>
              <a:gd name="connsiteX6" fmla="*/ 97043 w 817462"/>
              <a:gd name="connsiteY6" fmla="*/ 395292 h 441693"/>
              <a:gd name="connsiteX7" fmla="*/ 97043 w 817462"/>
              <a:gd name="connsiteY7" fmla="*/ 395292 h 441693"/>
              <a:gd name="connsiteX8" fmla="*/ 122443 w 817462"/>
              <a:gd name="connsiteY8" fmla="*/ 293692 h 441693"/>
              <a:gd name="connsiteX9" fmla="*/ 135143 w 817462"/>
              <a:gd name="connsiteY9" fmla="*/ 407992 h 441693"/>
              <a:gd name="connsiteX10" fmla="*/ 249443 w 817462"/>
              <a:gd name="connsiteY10" fmla="*/ 395292 h 441693"/>
              <a:gd name="connsiteX11" fmla="*/ 325643 w 817462"/>
              <a:gd name="connsiteY11" fmla="*/ 395292 h 441693"/>
              <a:gd name="connsiteX12" fmla="*/ 401843 w 817462"/>
              <a:gd name="connsiteY12" fmla="*/ 395292 h 441693"/>
              <a:gd name="connsiteX13" fmla="*/ 693943 w 817462"/>
              <a:gd name="connsiteY13" fmla="*/ 369892 h 441693"/>
              <a:gd name="connsiteX14" fmla="*/ 681243 w 817462"/>
              <a:gd name="connsiteY14" fmla="*/ 331792 h 441693"/>
              <a:gd name="connsiteX15" fmla="*/ 655843 w 817462"/>
              <a:gd name="connsiteY15" fmla="*/ 192092 h 441693"/>
              <a:gd name="connsiteX16" fmla="*/ 643143 w 817462"/>
              <a:gd name="connsiteY16" fmla="*/ 153992 h 441693"/>
              <a:gd name="connsiteX17" fmla="*/ 655843 w 817462"/>
              <a:gd name="connsiteY17" fmla="*/ 14292 h 441693"/>
              <a:gd name="connsiteX18" fmla="*/ 681243 w 817462"/>
              <a:gd name="connsiteY18" fmla="*/ 52392 h 441693"/>
              <a:gd name="connsiteX19" fmla="*/ 706643 w 817462"/>
              <a:gd name="connsiteY19" fmla="*/ 128592 h 441693"/>
              <a:gd name="connsiteX20" fmla="*/ 719343 w 817462"/>
              <a:gd name="connsiteY20" fmla="*/ 382592 h 441693"/>
              <a:gd name="connsiteX21" fmla="*/ 744743 w 817462"/>
              <a:gd name="connsiteY21" fmla="*/ 331792 h 441693"/>
              <a:gd name="connsiteX22" fmla="*/ 757443 w 817462"/>
              <a:gd name="connsiteY22" fmla="*/ 166692 h 441693"/>
              <a:gd name="connsiteX23" fmla="*/ 782843 w 817462"/>
              <a:gd name="connsiteY23" fmla="*/ 319092 h 441693"/>
              <a:gd name="connsiteX24" fmla="*/ 719343 w 817462"/>
              <a:gd name="connsiteY24" fmla="*/ 382592 h 441693"/>
              <a:gd name="connsiteX25" fmla="*/ 681243 w 817462"/>
              <a:gd name="connsiteY25" fmla="*/ 357192 h 441693"/>
              <a:gd name="connsiteX26" fmla="*/ 643143 w 817462"/>
              <a:gd name="connsiteY26" fmla="*/ 344492 h 441693"/>
              <a:gd name="connsiteX27" fmla="*/ 643143 w 817462"/>
              <a:gd name="connsiteY27" fmla="*/ 280992 h 441693"/>
              <a:gd name="connsiteX28" fmla="*/ 655843 w 817462"/>
              <a:gd name="connsiteY28" fmla="*/ 344492 h 441693"/>
              <a:gd name="connsiteX29" fmla="*/ 668543 w 817462"/>
              <a:gd name="connsiteY29" fmla="*/ 382592 h 441693"/>
              <a:gd name="connsiteX30" fmla="*/ 630443 w 817462"/>
              <a:gd name="connsiteY30" fmla="*/ 395292 h 441693"/>
              <a:gd name="connsiteX0" fmla="*/ 58943 w 817462"/>
              <a:gd name="connsiteY0" fmla="*/ 433392 h 441693"/>
              <a:gd name="connsiteX1" fmla="*/ 20843 w 817462"/>
              <a:gd name="connsiteY1" fmla="*/ 395292 h 441693"/>
              <a:gd name="connsiteX2" fmla="*/ 20843 w 817462"/>
              <a:gd name="connsiteY2" fmla="*/ 268292 h 441693"/>
              <a:gd name="connsiteX3" fmla="*/ 8143 w 817462"/>
              <a:gd name="connsiteY3" fmla="*/ 192092 h 441693"/>
              <a:gd name="connsiteX4" fmla="*/ 33543 w 817462"/>
              <a:gd name="connsiteY4" fmla="*/ 230192 h 441693"/>
              <a:gd name="connsiteX5" fmla="*/ 46243 w 817462"/>
              <a:gd name="connsiteY5" fmla="*/ 268292 h 441693"/>
              <a:gd name="connsiteX6" fmla="*/ 58943 w 817462"/>
              <a:gd name="connsiteY6" fmla="*/ 382592 h 441693"/>
              <a:gd name="connsiteX7" fmla="*/ 97043 w 817462"/>
              <a:gd name="connsiteY7" fmla="*/ 395292 h 441693"/>
              <a:gd name="connsiteX8" fmla="*/ 97043 w 817462"/>
              <a:gd name="connsiteY8" fmla="*/ 395292 h 441693"/>
              <a:gd name="connsiteX9" fmla="*/ 122443 w 817462"/>
              <a:gd name="connsiteY9" fmla="*/ 293692 h 441693"/>
              <a:gd name="connsiteX10" fmla="*/ 135143 w 817462"/>
              <a:gd name="connsiteY10" fmla="*/ 407992 h 441693"/>
              <a:gd name="connsiteX11" fmla="*/ 249443 w 817462"/>
              <a:gd name="connsiteY11" fmla="*/ 395292 h 441693"/>
              <a:gd name="connsiteX12" fmla="*/ 325643 w 817462"/>
              <a:gd name="connsiteY12" fmla="*/ 395292 h 441693"/>
              <a:gd name="connsiteX13" fmla="*/ 401843 w 817462"/>
              <a:gd name="connsiteY13" fmla="*/ 395292 h 441693"/>
              <a:gd name="connsiteX14" fmla="*/ 693943 w 817462"/>
              <a:gd name="connsiteY14" fmla="*/ 369892 h 441693"/>
              <a:gd name="connsiteX15" fmla="*/ 681243 w 817462"/>
              <a:gd name="connsiteY15" fmla="*/ 331792 h 441693"/>
              <a:gd name="connsiteX16" fmla="*/ 655843 w 817462"/>
              <a:gd name="connsiteY16" fmla="*/ 192092 h 441693"/>
              <a:gd name="connsiteX17" fmla="*/ 643143 w 817462"/>
              <a:gd name="connsiteY17" fmla="*/ 153992 h 441693"/>
              <a:gd name="connsiteX18" fmla="*/ 655843 w 817462"/>
              <a:gd name="connsiteY18" fmla="*/ 14292 h 441693"/>
              <a:gd name="connsiteX19" fmla="*/ 681243 w 817462"/>
              <a:gd name="connsiteY19" fmla="*/ 52392 h 441693"/>
              <a:gd name="connsiteX20" fmla="*/ 706643 w 817462"/>
              <a:gd name="connsiteY20" fmla="*/ 128592 h 441693"/>
              <a:gd name="connsiteX21" fmla="*/ 719343 w 817462"/>
              <a:gd name="connsiteY21" fmla="*/ 382592 h 441693"/>
              <a:gd name="connsiteX22" fmla="*/ 744743 w 817462"/>
              <a:gd name="connsiteY22" fmla="*/ 331792 h 441693"/>
              <a:gd name="connsiteX23" fmla="*/ 757443 w 817462"/>
              <a:gd name="connsiteY23" fmla="*/ 166692 h 441693"/>
              <a:gd name="connsiteX24" fmla="*/ 782843 w 817462"/>
              <a:gd name="connsiteY24" fmla="*/ 319092 h 441693"/>
              <a:gd name="connsiteX25" fmla="*/ 719343 w 817462"/>
              <a:gd name="connsiteY25" fmla="*/ 382592 h 441693"/>
              <a:gd name="connsiteX26" fmla="*/ 681243 w 817462"/>
              <a:gd name="connsiteY26" fmla="*/ 357192 h 441693"/>
              <a:gd name="connsiteX27" fmla="*/ 643143 w 817462"/>
              <a:gd name="connsiteY27" fmla="*/ 344492 h 441693"/>
              <a:gd name="connsiteX28" fmla="*/ 643143 w 817462"/>
              <a:gd name="connsiteY28" fmla="*/ 280992 h 441693"/>
              <a:gd name="connsiteX29" fmla="*/ 655843 w 817462"/>
              <a:gd name="connsiteY29" fmla="*/ 344492 h 441693"/>
              <a:gd name="connsiteX30" fmla="*/ 668543 w 817462"/>
              <a:gd name="connsiteY30" fmla="*/ 382592 h 441693"/>
              <a:gd name="connsiteX31" fmla="*/ 630443 w 817462"/>
              <a:gd name="connsiteY31" fmla="*/ 395292 h 441693"/>
              <a:gd name="connsiteX0" fmla="*/ 58943 w 817462"/>
              <a:gd name="connsiteY0" fmla="*/ 433392 h 465672"/>
              <a:gd name="connsiteX1" fmla="*/ 20843 w 817462"/>
              <a:gd name="connsiteY1" fmla="*/ 395292 h 465672"/>
              <a:gd name="connsiteX2" fmla="*/ 20843 w 817462"/>
              <a:gd name="connsiteY2" fmla="*/ 268292 h 465672"/>
              <a:gd name="connsiteX3" fmla="*/ 8143 w 817462"/>
              <a:gd name="connsiteY3" fmla="*/ 192092 h 465672"/>
              <a:gd name="connsiteX4" fmla="*/ 33543 w 817462"/>
              <a:gd name="connsiteY4" fmla="*/ 230192 h 465672"/>
              <a:gd name="connsiteX5" fmla="*/ 46243 w 817462"/>
              <a:gd name="connsiteY5" fmla="*/ 268292 h 465672"/>
              <a:gd name="connsiteX6" fmla="*/ 58943 w 817462"/>
              <a:gd name="connsiteY6" fmla="*/ 382592 h 465672"/>
              <a:gd name="connsiteX7" fmla="*/ 97043 w 817462"/>
              <a:gd name="connsiteY7" fmla="*/ 395292 h 465672"/>
              <a:gd name="connsiteX8" fmla="*/ 97043 w 817462"/>
              <a:gd name="connsiteY8" fmla="*/ 395292 h 465672"/>
              <a:gd name="connsiteX9" fmla="*/ 122443 w 817462"/>
              <a:gd name="connsiteY9" fmla="*/ 293692 h 465672"/>
              <a:gd name="connsiteX10" fmla="*/ 135143 w 817462"/>
              <a:gd name="connsiteY10" fmla="*/ 407992 h 465672"/>
              <a:gd name="connsiteX11" fmla="*/ 249443 w 817462"/>
              <a:gd name="connsiteY11" fmla="*/ 395292 h 465672"/>
              <a:gd name="connsiteX12" fmla="*/ 325643 w 817462"/>
              <a:gd name="connsiteY12" fmla="*/ 395292 h 465672"/>
              <a:gd name="connsiteX13" fmla="*/ 401843 w 817462"/>
              <a:gd name="connsiteY13" fmla="*/ 395292 h 465672"/>
              <a:gd name="connsiteX14" fmla="*/ 693943 w 817462"/>
              <a:gd name="connsiteY14" fmla="*/ 369892 h 465672"/>
              <a:gd name="connsiteX15" fmla="*/ 681243 w 817462"/>
              <a:gd name="connsiteY15" fmla="*/ 331792 h 465672"/>
              <a:gd name="connsiteX16" fmla="*/ 655843 w 817462"/>
              <a:gd name="connsiteY16" fmla="*/ 192092 h 465672"/>
              <a:gd name="connsiteX17" fmla="*/ 643143 w 817462"/>
              <a:gd name="connsiteY17" fmla="*/ 153992 h 465672"/>
              <a:gd name="connsiteX18" fmla="*/ 655843 w 817462"/>
              <a:gd name="connsiteY18" fmla="*/ 14292 h 465672"/>
              <a:gd name="connsiteX19" fmla="*/ 681243 w 817462"/>
              <a:gd name="connsiteY19" fmla="*/ 52392 h 465672"/>
              <a:gd name="connsiteX20" fmla="*/ 706643 w 817462"/>
              <a:gd name="connsiteY20" fmla="*/ 128592 h 465672"/>
              <a:gd name="connsiteX21" fmla="*/ 719343 w 817462"/>
              <a:gd name="connsiteY21" fmla="*/ 382592 h 465672"/>
              <a:gd name="connsiteX22" fmla="*/ 744743 w 817462"/>
              <a:gd name="connsiteY22" fmla="*/ 331792 h 465672"/>
              <a:gd name="connsiteX23" fmla="*/ 757443 w 817462"/>
              <a:gd name="connsiteY23" fmla="*/ 166692 h 465672"/>
              <a:gd name="connsiteX24" fmla="*/ 782843 w 817462"/>
              <a:gd name="connsiteY24" fmla="*/ 319092 h 465672"/>
              <a:gd name="connsiteX25" fmla="*/ 719343 w 817462"/>
              <a:gd name="connsiteY25" fmla="*/ 382592 h 465672"/>
              <a:gd name="connsiteX26" fmla="*/ 681243 w 817462"/>
              <a:gd name="connsiteY26" fmla="*/ 357192 h 465672"/>
              <a:gd name="connsiteX27" fmla="*/ 643143 w 817462"/>
              <a:gd name="connsiteY27" fmla="*/ 344492 h 465672"/>
              <a:gd name="connsiteX28" fmla="*/ 643143 w 817462"/>
              <a:gd name="connsiteY28" fmla="*/ 280992 h 465672"/>
              <a:gd name="connsiteX29" fmla="*/ 655843 w 817462"/>
              <a:gd name="connsiteY29" fmla="*/ 344492 h 465672"/>
              <a:gd name="connsiteX30" fmla="*/ 668543 w 817462"/>
              <a:gd name="connsiteY30" fmla="*/ 382592 h 465672"/>
              <a:gd name="connsiteX31" fmla="*/ 630443 w 817462"/>
              <a:gd name="connsiteY31" fmla="*/ 395292 h 465672"/>
              <a:gd name="connsiteX0" fmla="*/ 58943 w 817462"/>
              <a:gd name="connsiteY0" fmla="*/ 433392 h 465672"/>
              <a:gd name="connsiteX1" fmla="*/ 20843 w 817462"/>
              <a:gd name="connsiteY1" fmla="*/ 395292 h 465672"/>
              <a:gd name="connsiteX2" fmla="*/ 20843 w 817462"/>
              <a:gd name="connsiteY2" fmla="*/ 268292 h 465672"/>
              <a:gd name="connsiteX3" fmla="*/ 8143 w 817462"/>
              <a:gd name="connsiteY3" fmla="*/ 192092 h 465672"/>
              <a:gd name="connsiteX4" fmla="*/ 33543 w 817462"/>
              <a:gd name="connsiteY4" fmla="*/ 230192 h 465672"/>
              <a:gd name="connsiteX5" fmla="*/ 46243 w 817462"/>
              <a:gd name="connsiteY5" fmla="*/ 268292 h 465672"/>
              <a:gd name="connsiteX6" fmla="*/ 58943 w 817462"/>
              <a:gd name="connsiteY6" fmla="*/ 382592 h 465672"/>
              <a:gd name="connsiteX7" fmla="*/ 97043 w 817462"/>
              <a:gd name="connsiteY7" fmla="*/ 395292 h 465672"/>
              <a:gd name="connsiteX8" fmla="*/ 97043 w 817462"/>
              <a:gd name="connsiteY8" fmla="*/ 395292 h 465672"/>
              <a:gd name="connsiteX9" fmla="*/ 122443 w 817462"/>
              <a:gd name="connsiteY9" fmla="*/ 293692 h 465672"/>
              <a:gd name="connsiteX10" fmla="*/ 135143 w 817462"/>
              <a:gd name="connsiteY10" fmla="*/ 407992 h 465672"/>
              <a:gd name="connsiteX11" fmla="*/ 249443 w 817462"/>
              <a:gd name="connsiteY11" fmla="*/ 395292 h 465672"/>
              <a:gd name="connsiteX12" fmla="*/ 325643 w 817462"/>
              <a:gd name="connsiteY12" fmla="*/ 395292 h 465672"/>
              <a:gd name="connsiteX13" fmla="*/ 401843 w 817462"/>
              <a:gd name="connsiteY13" fmla="*/ 395292 h 465672"/>
              <a:gd name="connsiteX14" fmla="*/ 693943 w 817462"/>
              <a:gd name="connsiteY14" fmla="*/ 369892 h 465672"/>
              <a:gd name="connsiteX15" fmla="*/ 681243 w 817462"/>
              <a:gd name="connsiteY15" fmla="*/ 331792 h 465672"/>
              <a:gd name="connsiteX16" fmla="*/ 655843 w 817462"/>
              <a:gd name="connsiteY16" fmla="*/ 192092 h 465672"/>
              <a:gd name="connsiteX17" fmla="*/ 643143 w 817462"/>
              <a:gd name="connsiteY17" fmla="*/ 153992 h 465672"/>
              <a:gd name="connsiteX18" fmla="*/ 655843 w 817462"/>
              <a:gd name="connsiteY18" fmla="*/ 14292 h 465672"/>
              <a:gd name="connsiteX19" fmla="*/ 681243 w 817462"/>
              <a:gd name="connsiteY19" fmla="*/ 52392 h 465672"/>
              <a:gd name="connsiteX20" fmla="*/ 706643 w 817462"/>
              <a:gd name="connsiteY20" fmla="*/ 128592 h 465672"/>
              <a:gd name="connsiteX21" fmla="*/ 719343 w 817462"/>
              <a:gd name="connsiteY21" fmla="*/ 382592 h 465672"/>
              <a:gd name="connsiteX22" fmla="*/ 744743 w 817462"/>
              <a:gd name="connsiteY22" fmla="*/ 331792 h 465672"/>
              <a:gd name="connsiteX23" fmla="*/ 757443 w 817462"/>
              <a:gd name="connsiteY23" fmla="*/ 166692 h 465672"/>
              <a:gd name="connsiteX24" fmla="*/ 782843 w 817462"/>
              <a:gd name="connsiteY24" fmla="*/ 319092 h 465672"/>
              <a:gd name="connsiteX25" fmla="*/ 706643 w 817462"/>
              <a:gd name="connsiteY25" fmla="*/ 395291 h 465672"/>
              <a:gd name="connsiteX26" fmla="*/ 681243 w 817462"/>
              <a:gd name="connsiteY26" fmla="*/ 357192 h 465672"/>
              <a:gd name="connsiteX27" fmla="*/ 643143 w 817462"/>
              <a:gd name="connsiteY27" fmla="*/ 344492 h 465672"/>
              <a:gd name="connsiteX28" fmla="*/ 643143 w 817462"/>
              <a:gd name="connsiteY28" fmla="*/ 280992 h 465672"/>
              <a:gd name="connsiteX29" fmla="*/ 655843 w 817462"/>
              <a:gd name="connsiteY29" fmla="*/ 344492 h 465672"/>
              <a:gd name="connsiteX30" fmla="*/ 668543 w 817462"/>
              <a:gd name="connsiteY30" fmla="*/ 382592 h 465672"/>
              <a:gd name="connsiteX31" fmla="*/ 630443 w 817462"/>
              <a:gd name="connsiteY31" fmla="*/ 395292 h 465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817462" h="465672">
                <a:moveTo>
                  <a:pt x="58943" y="433392"/>
                </a:moveTo>
                <a:cubicBezTo>
                  <a:pt x="58546" y="432598"/>
                  <a:pt x="58149" y="465672"/>
                  <a:pt x="20843" y="395292"/>
                </a:cubicBezTo>
                <a:cubicBezTo>
                  <a:pt x="14493" y="367775"/>
                  <a:pt x="28913" y="307715"/>
                  <a:pt x="20843" y="268292"/>
                </a:cubicBezTo>
                <a:cubicBezTo>
                  <a:pt x="16098" y="242983"/>
                  <a:pt x="0" y="216521"/>
                  <a:pt x="8143" y="192092"/>
                </a:cubicBezTo>
                <a:cubicBezTo>
                  <a:pt x="12970" y="177612"/>
                  <a:pt x="26717" y="216540"/>
                  <a:pt x="33543" y="230192"/>
                </a:cubicBezTo>
                <a:cubicBezTo>
                  <a:pt x="39530" y="242166"/>
                  <a:pt x="42010" y="255592"/>
                  <a:pt x="46243" y="268292"/>
                </a:cubicBezTo>
                <a:cubicBezTo>
                  <a:pt x="50476" y="306392"/>
                  <a:pt x="50323" y="345239"/>
                  <a:pt x="58943" y="382592"/>
                </a:cubicBezTo>
                <a:cubicBezTo>
                  <a:pt x="63200" y="401039"/>
                  <a:pt x="64795" y="441693"/>
                  <a:pt x="97043" y="395292"/>
                </a:cubicBezTo>
                <a:lnTo>
                  <a:pt x="97043" y="395292"/>
                </a:lnTo>
                <a:cubicBezTo>
                  <a:pt x="106228" y="361613"/>
                  <a:pt x="122443" y="293692"/>
                  <a:pt x="122443" y="293692"/>
                </a:cubicBezTo>
                <a:cubicBezTo>
                  <a:pt x="126676" y="331792"/>
                  <a:pt x="105209" y="384045"/>
                  <a:pt x="135143" y="407992"/>
                </a:cubicBezTo>
                <a:cubicBezTo>
                  <a:pt x="160164" y="428008"/>
                  <a:pt x="210800" y="408173"/>
                  <a:pt x="249443" y="395292"/>
                </a:cubicBezTo>
                <a:cubicBezTo>
                  <a:pt x="282384" y="398335"/>
                  <a:pt x="300243" y="395292"/>
                  <a:pt x="325643" y="395292"/>
                </a:cubicBezTo>
                <a:cubicBezTo>
                  <a:pt x="351043" y="395292"/>
                  <a:pt x="341650" y="404685"/>
                  <a:pt x="401843" y="395292"/>
                </a:cubicBezTo>
                <a:cubicBezTo>
                  <a:pt x="522837" y="341873"/>
                  <a:pt x="486015" y="433870"/>
                  <a:pt x="693943" y="369892"/>
                </a:cubicBezTo>
                <a:cubicBezTo>
                  <a:pt x="706738" y="365955"/>
                  <a:pt x="684147" y="344860"/>
                  <a:pt x="681243" y="331792"/>
                </a:cubicBezTo>
                <a:cubicBezTo>
                  <a:pt x="658597" y="229886"/>
                  <a:pt x="678955" y="284542"/>
                  <a:pt x="655843" y="192092"/>
                </a:cubicBezTo>
                <a:cubicBezTo>
                  <a:pt x="652596" y="179105"/>
                  <a:pt x="647376" y="166692"/>
                  <a:pt x="643143" y="153992"/>
                </a:cubicBezTo>
                <a:cubicBezTo>
                  <a:pt x="647376" y="107425"/>
                  <a:pt x="639425" y="58074"/>
                  <a:pt x="655843" y="14292"/>
                </a:cubicBezTo>
                <a:cubicBezTo>
                  <a:pt x="661202" y="0"/>
                  <a:pt x="675044" y="38444"/>
                  <a:pt x="681243" y="52392"/>
                </a:cubicBezTo>
                <a:cubicBezTo>
                  <a:pt x="692117" y="76858"/>
                  <a:pt x="698176" y="103192"/>
                  <a:pt x="706643" y="128592"/>
                </a:cubicBezTo>
                <a:cubicBezTo>
                  <a:pt x="710876" y="213259"/>
                  <a:pt x="703720" y="299272"/>
                  <a:pt x="719343" y="382592"/>
                </a:cubicBezTo>
                <a:cubicBezTo>
                  <a:pt x="722832" y="401200"/>
                  <a:pt x="741453" y="350436"/>
                  <a:pt x="744743" y="331792"/>
                </a:cubicBezTo>
                <a:cubicBezTo>
                  <a:pt x="754335" y="277436"/>
                  <a:pt x="753210" y="221725"/>
                  <a:pt x="757443" y="166692"/>
                </a:cubicBezTo>
                <a:cubicBezTo>
                  <a:pt x="778480" y="250842"/>
                  <a:pt x="817462" y="206582"/>
                  <a:pt x="782843" y="319092"/>
                </a:cubicBezTo>
                <a:cubicBezTo>
                  <a:pt x="778906" y="331887"/>
                  <a:pt x="719343" y="399524"/>
                  <a:pt x="706643" y="395291"/>
                </a:cubicBezTo>
                <a:cubicBezTo>
                  <a:pt x="693943" y="386824"/>
                  <a:pt x="694895" y="364018"/>
                  <a:pt x="681243" y="357192"/>
                </a:cubicBezTo>
                <a:cubicBezTo>
                  <a:pt x="669269" y="351205"/>
                  <a:pt x="652609" y="353958"/>
                  <a:pt x="643143" y="344492"/>
                </a:cubicBezTo>
                <a:cubicBezTo>
                  <a:pt x="542340" y="243689"/>
                  <a:pt x="585782" y="266652"/>
                  <a:pt x="643143" y="280992"/>
                </a:cubicBezTo>
                <a:cubicBezTo>
                  <a:pt x="647376" y="302159"/>
                  <a:pt x="650608" y="323551"/>
                  <a:pt x="655843" y="344492"/>
                </a:cubicBezTo>
                <a:cubicBezTo>
                  <a:pt x="659090" y="357479"/>
                  <a:pt x="671168" y="369465"/>
                  <a:pt x="668543" y="382592"/>
                </a:cubicBezTo>
                <a:cubicBezTo>
                  <a:pt x="666195" y="394333"/>
                  <a:pt x="638910" y="386825"/>
                  <a:pt x="630443" y="395292"/>
                </a:cubicBezTo>
              </a:path>
            </a:pathLst>
          </a:cu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sp>
        <p:nvSpPr>
          <p:cNvPr id="52" name="Freeform 51"/>
          <p:cNvSpPr/>
          <p:nvPr/>
        </p:nvSpPr>
        <p:spPr>
          <a:xfrm>
            <a:off x="1504952" y="2443162"/>
            <a:ext cx="1761129" cy="431800"/>
          </a:xfrm>
          <a:custGeom>
            <a:avLst/>
            <a:gdLst>
              <a:gd name="connsiteX0" fmla="*/ 0 w 1843679"/>
              <a:gd name="connsiteY0" fmla="*/ 6350 h 431800"/>
              <a:gd name="connsiteX1" fmla="*/ 76200 w 1843679"/>
              <a:gd name="connsiteY1" fmla="*/ 19050 h 431800"/>
              <a:gd name="connsiteX2" fmla="*/ 101600 w 1843679"/>
              <a:gd name="connsiteY2" fmla="*/ 31750 h 431800"/>
              <a:gd name="connsiteX3" fmla="*/ 165100 w 1843679"/>
              <a:gd name="connsiteY3" fmla="*/ 38100 h 431800"/>
              <a:gd name="connsiteX4" fmla="*/ 234950 w 1843679"/>
              <a:gd name="connsiteY4" fmla="*/ 50800 h 431800"/>
              <a:gd name="connsiteX5" fmla="*/ 406400 w 1843679"/>
              <a:gd name="connsiteY5" fmla="*/ 44450 h 431800"/>
              <a:gd name="connsiteX6" fmla="*/ 431800 w 1843679"/>
              <a:gd name="connsiteY6" fmla="*/ 38100 h 431800"/>
              <a:gd name="connsiteX7" fmla="*/ 476250 w 1843679"/>
              <a:gd name="connsiteY7" fmla="*/ 25400 h 431800"/>
              <a:gd name="connsiteX8" fmla="*/ 571500 w 1843679"/>
              <a:gd name="connsiteY8" fmla="*/ 12700 h 431800"/>
              <a:gd name="connsiteX9" fmla="*/ 692150 w 1843679"/>
              <a:gd name="connsiteY9" fmla="*/ 0 h 431800"/>
              <a:gd name="connsiteX10" fmla="*/ 1682750 w 1843679"/>
              <a:gd name="connsiteY10" fmla="*/ 6350 h 431800"/>
              <a:gd name="connsiteX11" fmla="*/ 1708150 w 1843679"/>
              <a:gd name="connsiteY11" fmla="*/ 431800 h 431800"/>
              <a:gd name="connsiteX0" fmla="*/ 0 w 1761129"/>
              <a:gd name="connsiteY0" fmla="*/ 6350 h 431800"/>
              <a:gd name="connsiteX1" fmla="*/ 76200 w 1761129"/>
              <a:gd name="connsiteY1" fmla="*/ 19050 h 431800"/>
              <a:gd name="connsiteX2" fmla="*/ 101600 w 1761129"/>
              <a:gd name="connsiteY2" fmla="*/ 31750 h 431800"/>
              <a:gd name="connsiteX3" fmla="*/ 165100 w 1761129"/>
              <a:gd name="connsiteY3" fmla="*/ 38100 h 431800"/>
              <a:gd name="connsiteX4" fmla="*/ 234950 w 1761129"/>
              <a:gd name="connsiteY4" fmla="*/ 50800 h 431800"/>
              <a:gd name="connsiteX5" fmla="*/ 406400 w 1761129"/>
              <a:gd name="connsiteY5" fmla="*/ 44450 h 431800"/>
              <a:gd name="connsiteX6" fmla="*/ 431800 w 1761129"/>
              <a:gd name="connsiteY6" fmla="*/ 38100 h 431800"/>
              <a:gd name="connsiteX7" fmla="*/ 476250 w 1761129"/>
              <a:gd name="connsiteY7" fmla="*/ 25400 h 431800"/>
              <a:gd name="connsiteX8" fmla="*/ 571500 w 1761129"/>
              <a:gd name="connsiteY8" fmla="*/ 12700 h 431800"/>
              <a:gd name="connsiteX9" fmla="*/ 692150 w 1761129"/>
              <a:gd name="connsiteY9" fmla="*/ 0 h 431800"/>
              <a:gd name="connsiteX10" fmla="*/ 1600200 w 1761129"/>
              <a:gd name="connsiteY10" fmla="*/ 0 h 431800"/>
              <a:gd name="connsiteX11" fmla="*/ 1708150 w 1761129"/>
              <a:gd name="connsiteY11" fmla="*/ 431800 h 431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761129" h="431800">
                <a:moveTo>
                  <a:pt x="0" y="6350"/>
                </a:moveTo>
                <a:cubicBezTo>
                  <a:pt x="25400" y="10583"/>
                  <a:pt x="51218" y="12805"/>
                  <a:pt x="76200" y="19050"/>
                </a:cubicBezTo>
                <a:cubicBezTo>
                  <a:pt x="85383" y="21346"/>
                  <a:pt x="92344" y="29767"/>
                  <a:pt x="101600" y="31750"/>
                </a:cubicBezTo>
                <a:cubicBezTo>
                  <a:pt x="122400" y="36207"/>
                  <a:pt x="144042" y="35092"/>
                  <a:pt x="165100" y="38100"/>
                </a:cubicBezTo>
                <a:cubicBezTo>
                  <a:pt x="188527" y="41447"/>
                  <a:pt x="211667" y="46567"/>
                  <a:pt x="234950" y="50800"/>
                </a:cubicBezTo>
                <a:cubicBezTo>
                  <a:pt x="292100" y="48683"/>
                  <a:pt x="349329" y="48132"/>
                  <a:pt x="406400" y="44450"/>
                </a:cubicBezTo>
                <a:cubicBezTo>
                  <a:pt x="415109" y="43888"/>
                  <a:pt x="423409" y="40498"/>
                  <a:pt x="431800" y="38100"/>
                </a:cubicBezTo>
                <a:cubicBezTo>
                  <a:pt x="468925" y="27493"/>
                  <a:pt x="431585" y="35326"/>
                  <a:pt x="476250" y="25400"/>
                </a:cubicBezTo>
                <a:cubicBezTo>
                  <a:pt x="519294" y="15835"/>
                  <a:pt x="516113" y="18239"/>
                  <a:pt x="571500" y="12700"/>
                </a:cubicBezTo>
                <a:cubicBezTo>
                  <a:pt x="620167" y="533"/>
                  <a:pt x="615914" y="0"/>
                  <a:pt x="692150" y="0"/>
                </a:cubicBezTo>
                <a:lnTo>
                  <a:pt x="1600200" y="0"/>
                </a:lnTo>
                <a:cubicBezTo>
                  <a:pt x="1761129" y="40232"/>
                  <a:pt x="1708150" y="3973"/>
                  <a:pt x="1708150" y="431800"/>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grpSp>
        <p:nvGrpSpPr>
          <p:cNvPr id="6" name="Group 116"/>
          <p:cNvGrpSpPr/>
          <p:nvPr/>
        </p:nvGrpSpPr>
        <p:grpSpPr>
          <a:xfrm>
            <a:off x="1563687" y="2439988"/>
            <a:ext cx="1528763" cy="196850"/>
            <a:chOff x="1563687" y="2439988"/>
            <a:chExt cx="1528763" cy="196850"/>
          </a:xfrm>
        </p:grpSpPr>
        <p:cxnSp>
          <p:nvCxnSpPr>
            <p:cNvPr id="65" name="Straight Connector 64"/>
            <p:cNvCxnSpPr/>
            <p:nvPr/>
          </p:nvCxnSpPr>
          <p:spPr>
            <a:xfrm rot="5400000">
              <a:off x="1613695" y="2482057"/>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5400000">
              <a:off x="1577182" y="2469355"/>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1708152" y="2493962"/>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1676400" y="251460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1644650" y="254000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5400000">
              <a:off x="2048670" y="2437607"/>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5400000">
              <a:off x="2007394" y="2434431"/>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2143127" y="2449512"/>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2111375" y="247015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2079625" y="249555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5400000">
              <a:off x="2483645" y="2434432"/>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5400000">
              <a:off x="2442369" y="2426493"/>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2578102" y="2446337"/>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2546350" y="246697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2514600" y="249237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rot="5400000">
              <a:off x="2909095" y="2434432"/>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5400000">
              <a:off x="2867819" y="2431256"/>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3003552" y="2446337"/>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2971800" y="246697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2940050" y="249237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5" name="Freeform 114"/>
          <p:cNvSpPr/>
          <p:nvPr/>
        </p:nvSpPr>
        <p:spPr>
          <a:xfrm>
            <a:off x="4221957" y="4062413"/>
            <a:ext cx="3152775" cy="285750"/>
          </a:xfrm>
          <a:custGeom>
            <a:avLst/>
            <a:gdLst>
              <a:gd name="connsiteX0" fmla="*/ 0 w 3152775"/>
              <a:gd name="connsiteY0" fmla="*/ 0 h 285750"/>
              <a:gd name="connsiteX1" fmla="*/ 19050 w 3152775"/>
              <a:gd name="connsiteY1" fmla="*/ 9525 h 285750"/>
              <a:gd name="connsiteX2" fmla="*/ 42862 w 3152775"/>
              <a:gd name="connsiteY2" fmla="*/ 14287 h 285750"/>
              <a:gd name="connsiteX3" fmla="*/ 57150 w 3152775"/>
              <a:gd name="connsiteY3" fmla="*/ 28575 h 285750"/>
              <a:gd name="connsiteX4" fmla="*/ 95250 w 3152775"/>
              <a:gd name="connsiteY4" fmla="*/ 42862 h 285750"/>
              <a:gd name="connsiteX5" fmla="*/ 104775 w 3152775"/>
              <a:gd name="connsiteY5" fmla="*/ 57150 h 285750"/>
              <a:gd name="connsiteX6" fmla="*/ 123825 w 3152775"/>
              <a:gd name="connsiteY6" fmla="*/ 80962 h 285750"/>
              <a:gd name="connsiteX7" fmla="*/ 147637 w 3152775"/>
              <a:gd name="connsiteY7" fmla="*/ 85725 h 285750"/>
              <a:gd name="connsiteX8" fmla="*/ 166687 w 3152775"/>
              <a:gd name="connsiteY8" fmla="*/ 114300 h 285750"/>
              <a:gd name="connsiteX9" fmla="*/ 209550 w 3152775"/>
              <a:gd name="connsiteY9" fmla="*/ 138112 h 285750"/>
              <a:gd name="connsiteX10" fmla="*/ 247650 w 3152775"/>
              <a:gd name="connsiteY10" fmla="*/ 142875 h 285750"/>
              <a:gd name="connsiteX11" fmla="*/ 261937 w 3152775"/>
              <a:gd name="connsiteY11" fmla="*/ 147637 h 285750"/>
              <a:gd name="connsiteX12" fmla="*/ 276225 w 3152775"/>
              <a:gd name="connsiteY12" fmla="*/ 157162 h 285750"/>
              <a:gd name="connsiteX13" fmla="*/ 304800 w 3152775"/>
              <a:gd name="connsiteY13" fmla="*/ 166687 h 285750"/>
              <a:gd name="connsiteX14" fmla="*/ 319087 w 3152775"/>
              <a:gd name="connsiteY14" fmla="*/ 171450 h 285750"/>
              <a:gd name="connsiteX15" fmla="*/ 333375 w 3152775"/>
              <a:gd name="connsiteY15" fmla="*/ 176212 h 285750"/>
              <a:gd name="connsiteX16" fmla="*/ 347662 w 3152775"/>
              <a:gd name="connsiteY16" fmla="*/ 190500 h 285750"/>
              <a:gd name="connsiteX17" fmla="*/ 381000 w 3152775"/>
              <a:gd name="connsiteY17" fmla="*/ 214312 h 285750"/>
              <a:gd name="connsiteX18" fmla="*/ 390525 w 3152775"/>
              <a:gd name="connsiteY18" fmla="*/ 228600 h 285750"/>
              <a:gd name="connsiteX19" fmla="*/ 428625 w 3152775"/>
              <a:gd name="connsiteY19" fmla="*/ 233362 h 285750"/>
              <a:gd name="connsiteX20" fmla="*/ 657225 w 3152775"/>
              <a:gd name="connsiteY20" fmla="*/ 252412 h 285750"/>
              <a:gd name="connsiteX21" fmla="*/ 819150 w 3152775"/>
              <a:gd name="connsiteY21" fmla="*/ 266700 h 285750"/>
              <a:gd name="connsiteX22" fmla="*/ 876300 w 3152775"/>
              <a:gd name="connsiteY22" fmla="*/ 271462 h 285750"/>
              <a:gd name="connsiteX23" fmla="*/ 3114675 w 3152775"/>
              <a:gd name="connsiteY23" fmla="*/ 280987 h 285750"/>
              <a:gd name="connsiteX24" fmla="*/ 3152775 w 3152775"/>
              <a:gd name="connsiteY24" fmla="*/ 285750 h 285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152775" h="285750">
                <a:moveTo>
                  <a:pt x="0" y="0"/>
                </a:moveTo>
                <a:cubicBezTo>
                  <a:pt x="6350" y="3175"/>
                  <a:pt x="12315" y="7280"/>
                  <a:pt x="19050" y="9525"/>
                </a:cubicBezTo>
                <a:cubicBezTo>
                  <a:pt x="26729" y="12085"/>
                  <a:pt x="35622" y="10667"/>
                  <a:pt x="42862" y="14287"/>
                </a:cubicBezTo>
                <a:cubicBezTo>
                  <a:pt x="48886" y="17299"/>
                  <a:pt x="51669" y="24660"/>
                  <a:pt x="57150" y="28575"/>
                </a:cubicBezTo>
                <a:cubicBezTo>
                  <a:pt x="70561" y="38154"/>
                  <a:pt x="79909" y="39027"/>
                  <a:pt x="95250" y="42862"/>
                </a:cubicBezTo>
                <a:cubicBezTo>
                  <a:pt x="98425" y="47625"/>
                  <a:pt x="102215" y="52030"/>
                  <a:pt x="104775" y="57150"/>
                </a:cubicBezTo>
                <a:cubicBezTo>
                  <a:pt x="112486" y="72572"/>
                  <a:pt x="104062" y="73551"/>
                  <a:pt x="123825" y="80962"/>
                </a:cubicBezTo>
                <a:cubicBezTo>
                  <a:pt x="131404" y="83804"/>
                  <a:pt x="139700" y="84137"/>
                  <a:pt x="147637" y="85725"/>
                </a:cubicBezTo>
                <a:lnTo>
                  <a:pt x="166687" y="114300"/>
                </a:lnTo>
                <a:cubicBezTo>
                  <a:pt x="172144" y="122486"/>
                  <a:pt x="196371" y="135716"/>
                  <a:pt x="209550" y="138112"/>
                </a:cubicBezTo>
                <a:cubicBezTo>
                  <a:pt x="222142" y="140402"/>
                  <a:pt x="234950" y="141287"/>
                  <a:pt x="247650" y="142875"/>
                </a:cubicBezTo>
                <a:cubicBezTo>
                  <a:pt x="252412" y="144462"/>
                  <a:pt x="257447" y="145392"/>
                  <a:pt x="261937" y="147637"/>
                </a:cubicBezTo>
                <a:cubicBezTo>
                  <a:pt x="267057" y="150197"/>
                  <a:pt x="270994" y="154837"/>
                  <a:pt x="276225" y="157162"/>
                </a:cubicBezTo>
                <a:cubicBezTo>
                  <a:pt x="285400" y="161240"/>
                  <a:pt x="295275" y="163512"/>
                  <a:pt x="304800" y="166687"/>
                </a:cubicBezTo>
                <a:lnTo>
                  <a:pt x="319087" y="171450"/>
                </a:lnTo>
                <a:lnTo>
                  <a:pt x="333375" y="176212"/>
                </a:lnTo>
                <a:cubicBezTo>
                  <a:pt x="338137" y="180975"/>
                  <a:pt x="342181" y="186585"/>
                  <a:pt x="347662" y="190500"/>
                </a:cubicBezTo>
                <a:cubicBezTo>
                  <a:pt x="375417" y="210326"/>
                  <a:pt x="359148" y="188090"/>
                  <a:pt x="381000" y="214312"/>
                </a:cubicBezTo>
                <a:cubicBezTo>
                  <a:pt x="384664" y="218709"/>
                  <a:pt x="385210" y="226474"/>
                  <a:pt x="390525" y="228600"/>
                </a:cubicBezTo>
                <a:cubicBezTo>
                  <a:pt x="402408" y="233353"/>
                  <a:pt x="415983" y="231366"/>
                  <a:pt x="428625" y="233362"/>
                </a:cubicBezTo>
                <a:cubicBezTo>
                  <a:pt x="564297" y="254783"/>
                  <a:pt x="379072" y="237377"/>
                  <a:pt x="657225" y="252412"/>
                </a:cubicBezTo>
                <a:cubicBezTo>
                  <a:pt x="734097" y="274376"/>
                  <a:pt x="670500" y="259077"/>
                  <a:pt x="819150" y="266700"/>
                </a:cubicBezTo>
                <a:cubicBezTo>
                  <a:pt x="838241" y="267679"/>
                  <a:pt x="857184" y="271343"/>
                  <a:pt x="876300" y="271462"/>
                </a:cubicBezTo>
                <a:lnTo>
                  <a:pt x="3114675" y="280987"/>
                </a:lnTo>
                <a:lnTo>
                  <a:pt x="3152775" y="285750"/>
                </a:ln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cxnSp>
        <p:nvCxnSpPr>
          <p:cNvPr id="137" name="Straight Connector 136"/>
          <p:cNvCxnSpPr/>
          <p:nvPr/>
        </p:nvCxnSpPr>
        <p:spPr>
          <a:xfrm flipV="1">
            <a:off x="3999390" y="4017962"/>
            <a:ext cx="3025291" cy="852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4286244" y="4076700"/>
            <a:ext cx="281940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4370379" y="4133850"/>
            <a:ext cx="2834640" cy="3969"/>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flipV="1">
            <a:off x="4452933" y="4191000"/>
            <a:ext cx="281940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4565630" y="4238628"/>
            <a:ext cx="2834640" cy="3969"/>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V="1">
            <a:off x="4776785" y="4295778"/>
            <a:ext cx="281940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45" name="Freeform 144"/>
          <p:cNvSpPr/>
          <p:nvPr/>
        </p:nvSpPr>
        <p:spPr>
          <a:xfrm>
            <a:off x="4102100" y="3486150"/>
            <a:ext cx="3238500" cy="825500"/>
          </a:xfrm>
          <a:custGeom>
            <a:avLst/>
            <a:gdLst>
              <a:gd name="connsiteX0" fmla="*/ 0 w 3238500"/>
              <a:gd name="connsiteY0" fmla="*/ 0 h 1028418"/>
              <a:gd name="connsiteX1" fmla="*/ 6350 w 3238500"/>
              <a:gd name="connsiteY1" fmla="*/ 19050 h 1028418"/>
              <a:gd name="connsiteX2" fmla="*/ 69850 w 3238500"/>
              <a:gd name="connsiteY2" fmla="*/ 38100 h 1028418"/>
              <a:gd name="connsiteX3" fmla="*/ 88900 w 3238500"/>
              <a:gd name="connsiteY3" fmla="*/ 44450 h 1028418"/>
              <a:gd name="connsiteX4" fmla="*/ 95250 w 3238500"/>
              <a:gd name="connsiteY4" fmla="*/ 63500 h 1028418"/>
              <a:gd name="connsiteX5" fmla="*/ 101600 w 3238500"/>
              <a:gd name="connsiteY5" fmla="*/ 95250 h 1028418"/>
              <a:gd name="connsiteX6" fmla="*/ 114300 w 3238500"/>
              <a:gd name="connsiteY6" fmla="*/ 114300 h 1028418"/>
              <a:gd name="connsiteX7" fmla="*/ 120650 w 3238500"/>
              <a:gd name="connsiteY7" fmla="*/ 139700 h 1028418"/>
              <a:gd name="connsiteX8" fmla="*/ 127000 w 3238500"/>
              <a:gd name="connsiteY8" fmla="*/ 158750 h 1028418"/>
              <a:gd name="connsiteX9" fmla="*/ 146050 w 3238500"/>
              <a:gd name="connsiteY9" fmla="*/ 228600 h 1028418"/>
              <a:gd name="connsiteX10" fmla="*/ 158750 w 3238500"/>
              <a:gd name="connsiteY10" fmla="*/ 247650 h 1028418"/>
              <a:gd name="connsiteX11" fmla="*/ 177800 w 3238500"/>
              <a:gd name="connsiteY11" fmla="*/ 273050 h 1028418"/>
              <a:gd name="connsiteX12" fmla="*/ 209550 w 3238500"/>
              <a:gd name="connsiteY12" fmla="*/ 292100 h 1028418"/>
              <a:gd name="connsiteX13" fmla="*/ 241300 w 3238500"/>
              <a:gd name="connsiteY13" fmla="*/ 298450 h 1028418"/>
              <a:gd name="connsiteX14" fmla="*/ 266700 w 3238500"/>
              <a:gd name="connsiteY14" fmla="*/ 304800 h 1028418"/>
              <a:gd name="connsiteX15" fmla="*/ 304800 w 3238500"/>
              <a:gd name="connsiteY15" fmla="*/ 317500 h 1028418"/>
              <a:gd name="connsiteX16" fmla="*/ 323850 w 3238500"/>
              <a:gd name="connsiteY16" fmla="*/ 323850 h 1028418"/>
              <a:gd name="connsiteX17" fmla="*/ 342900 w 3238500"/>
              <a:gd name="connsiteY17" fmla="*/ 342900 h 1028418"/>
              <a:gd name="connsiteX18" fmla="*/ 355600 w 3238500"/>
              <a:gd name="connsiteY18" fmla="*/ 393700 h 1028418"/>
              <a:gd name="connsiteX19" fmla="*/ 374650 w 3238500"/>
              <a:gd name="connsiteY19" fmla="*/ 412750 h 1028418"/>
              <a:gd name="connsiteX20" fmla="*/ 393700 w 3238500"/>
              <a:gd name="connsiteY20" fmla="*/ 450850 h 1028418"/>
              <a:gd name="connsiteX21" fmla="*/ 412750 w 3238500"/>
              <a:gd name="connsiteY21" fmla="*/ 457200 h 1028418"/>
              <a:gd name="connsiteX22" fmla="*/ 419100 w 3238500"/>
              <a:gd name="connsiteY22" fmla="*/ 476250 h 1028418"/>
              <a:gd name="connsiteX23" fmla="*/ 450850 w 3238500"/>
              <a:gd name="connsiteY23" fmla="*/ 482600 h 1028418"/>
              <a:gd name="connsiteX24" fmla="*/ 495300 w 3238500"/>
              <a:gd name="connsiteY24" fmla="*/ 488950 h 1028418"/>
              <a:gd name="connsiteX25" fmla="*/ 539750 w 3238500"/>
              <a:gd name="connsiteY25" fmla="*/ 508000 h 1028418"/>
              <a:gd name="connsiteX26" fmla="*/ 571500 w 3238500"/>
              <a:gd name="connsiteY26" fmla="*/ 514350 h 1028418"/>
              <a:gd name="connsiteX27" fmla="*/ 628650 w 3238500"/>
              <a:gd name="connsiteY27" fmla="*/ 533400 h 1028418"/>
              <a:gd name="connsiteX28" fmla="*/ 654050 w 3238500"/>
              <a:gd name="connsiteY28" fmla="*/ 565150 h 1028418"/>
              <a:gd name="connsiteX29" fmla="*/ 666750 w 3238500"/>
              <a:gd name="connsiteY29" fmla="*/ 584200 h 1028418"/>
              <a:gd name="connsiteX30" fmla="*/ 673100 w 3238500"/>
              <a:gd name="connsiteY30" fmla="*/ 603250 h 1028418"/>
              <a:gd name="connsiteX31" fmla="*/ 692150 w 3238500"/>
              <a:gd name="connsiteY31" fmla="*/ 609600 h 1028418"/>
              <a:gd name="connsiteX32" fmla="*/ 698500 w 3238500"/>
              <a:gd name="connsiteY32" fmla="*/ 628650 h 1028418"/>
              <a:gd name="connsiteX33" fmla="*/ 742950 w 3238500"/>
              <a:gd name="connsiteY33" fmla="*/ 641350 h 1028418"/>
              <a:gd name="connsiteX34" fmla="*/ 781050 w 3238500"/>
              <a:gd name="connsiteY34" fmla="*/ 654050 h 1028418"/>
              <a:gd name="connsiteX35" fmla="*/ 800100 w 3238500"/>
              <a:gd name="connsiteY35" fmla="*/ 660400 h 1028418"/>
              <a:gd name="connsiteX36" fmla="*/ 819150 w 3238500"/>
              <a:gd name="connsiteY36" fmla="*/ 673100 h 1028418"/>
              <a:gd name="connsiteX37" fmla="*/ 882650 w 3238500"/>
              <a:gd name="connsiteY37" fmla="*/ 692150 h 1028418"/>
              <a:gd name="connsiteX38" fmla="*/ 920750 w 3238500"/>
              <a:gd name="connsiteY38" fmla="*/ 704850 h 1028418"/>
              <a:gd name="connsiteX39" fmla="*/ 1016000 w 3238500"/>
              <a:gd name="connsiteY39" fmla="*/ 749300 h 1028418"/>
              <a:gd name="connsiteX40" fmla="*/ 1016000 w 3238500"/>
              <a:gd name="connsiteY40" fmla="*/ 749300 h 1028418"/>
              <a:gd name="connsiteX41" fmla="*/ 1092200 w 3238500"/>
              <a:gd name="connsiteY41" fmla="*/ 774700 h 1028418"/>
              <a:gd name="connsiteX42" fmla="*/ 2794000 w 3238500"/>
              <a:gd name="connsiteY42" fmla="*/ 800100 h 1028418"/>
              <a:gd name="connsiteX43" fmla="*/ 3035300 w 3238500"/>
              <a:gd name="connsiteY43" fmla="*/ 812800 h 1028418"/>
              <a:gd name="connsiteX44" fmla="*/ 3238500 w 3238500"/>
              <a:gd name="connsiteY44" fmla="*/ 825500 h 1028418"/>
              <a:gd name="connsiteX0" fmla="*/ 0 w 3238500"/>
              <a:gd name="connsiteY0" fmla="*/ 0 h 1034768"/>
              <a:gd name="connsiteX1" fmla="*/ 6350 w 3238500"/>
              <a:gd name="connsiteY1" fmla="*/ 19050 h 1034768"/>
              <a:gd name="connsiteX2" fmla="*/ 69850 w 3238500"/>
              <a:gd name="connsiteY2" fmla="*/ 38100 h 1034768"/>
              <a:gd name="connsiteX3" fmla="*/ 88900 w 3238500"/>
              <a:gd name="connsiteY3" fmla="*/ 44450 h 1034768"/>
              <a:gd name="connsiteX4" fmla="*/ 95250 w 3238500"/>
              <a:gd name="connsiteY4" fmla="*/ 63500 h 1034768"/>
              <a:gd name="connsiteX5" fmla="*/ 101600 w 3238500"/>
              <a:gd name="connsiteY5" fmla="*/ 95250 h 1034768"/>
              <a:gd name="connsiteX6" fmla="*/ 114300 w 3238500"/>
              <a:gd name="connsiteY6" fmla="*/ 114300 h 1034768"/>
              <a:gd name="connsiteX7" fmla="*/ 120650 w 3238500"/>
              <a:gd name="connsiteY7" fmla="*/ 139700 h 1034768"/>
              <a:gd name="connsiteX8" fmla="*/ 127000 w 3238500"/>
              <a:gd name="connsiteY8" fmla="*/ 158750 h 1034768"/>
              <a:gd name="connsiteX9" fmla="*/ 146050 w 3238500"/>
              <a:gd name="connsiteY9" fmla="*/ 228600 h 1034768"/>
              <a:gd name="connsiteX10" fmla="*/ 158750 w 3238500"/>
              <a:gd name="connsiteY10" fmla="*/ 247650 h 1034768"/>
              <a:gd name="connsiteX11" fmla="*/ 177800 w 3238500"/>
              <a:gd name="connsiteY11" fmla="*/ 273050 h 1034768"/>
              <a:gd name="connsiteX12" fmla="*/ 209550 w 3238500"/>
              <a:gd name="connsiteY12" fmla="*/ 292100 h 1034768"/>
              <a:gd name="connsiteX13" fmla="*/ 241300 w 3238500"/>
              <a:gd name="connsiteY13" fmla="*/ 298450 h 1034768"/>
              <a:gd name="connsiteX14" fmla="*/ 266700 w 3238500"/>
              <a:gd name="connsiteY14" fmla="*/ 304800 h 1034768"/>
              <a:gd name="connsiteX15" fmla="*/ 304800 w 3238500"/>
              <a:gd name="connsiteY15" fmla="*/ 317500 h 1034768"/>
              <a:gd name="connsiteX16" fmla="*/ 323850 w 3238500"/>
              <a:gd name="connsiteY16" fmla="*/ 323850 h 1034768"/>
              <a:gd name="connsiteX17" fmla="*/ 342900 w 3238500"/>
              <a:gd name="connsiteY17" fmla="*/ 342900 h 1034768"/>
              <a:gd name="connsiteX18" fmla="*/ 355600 w 3238500"/>
              <a:gd name="connsiteY18" fmla="*/ 393700 h 1034768"/>
              <a:gd name="connsiteX19" fmla="*/ 374650 w 3238500"/>
              <a:gd name="connsiteY19" fmla="*/ 412750 h 1034768"/>
              <a:gd name="connsiteX20" fmla="*/ 393700 w 3238500"/>
              <a:gd name="connsiteY20" fmla="*/ 450850 h 1034768"/>
              <a:gd name="connsiteX21" fmla="*/ 412750 w 3238500"/>
              <a:gd name="connsiteY21" fmla="*/ 457200 h 1034768"/>
              <a:gd name="connsiteX22" fmla="*/ 419100 w 3238500"/>
              <a:gd name="connsiteY22" fmla="*/ 476250 h 1034768"/>
              <a:gd name="connsiteX23" fmla="*/ 450850 w 3238500"/>
              <a:gd name="connsiteY23" fmla="*/ 482600 h 1034768"/>
              <a:gd name="connsiteX24" fmla="*/ 495300 w 3238500"/>
              <a:gd name="connsiteY24" fmla="*/ 488950 h 1034768"/>
              <a:gd name="connsiteX25" fmla="*/ 539750 w 3238500"/>
              <a:gd name="connsiteY25" fmla="*/ 508000 h 1034768"/>
              <a:gd name="connsiteX26" fmla="*/ 571500 w 3238500"/>
              <a:gd name="connsiteY26" fmla="*/ 514350 h 1034768"/>
              <a:gd name="connsiteX27" fmla="*/ 628650 w 3238500"/>
              <a:gd name="connsiteY27" fmla="*/ 533400 h 1034768"/>
              <a:gd name="connsiteX28" fmla="*/ 654050 w 3238500"/>
              <a:gd name="connsiteY28" fmla="*/ 565150 h 1034768"/>
              <a:gd name="connsiteX29" fmla="*/ 666750 w 3238500"/>
              <a:gd name="connsiteY29" fmla="*/ 584200 h 1034768"/>
              <a:gd name="connsiteX30" fmla="*/ 673100 w 3238500"/>
              <a:gd name="connsiteY30" fmla="*/ 603250 h 1034768"/>
              <a:gd name="connsiteX31" fmla="*/ 692150 w 3238500"/>
              <a:gd name="connsiteY31" fmla="*/ 609600 h 1034768"/>
              <a:gd name="connsiteX32" fmla="*/ 698500 w 3238500"/>
              <a:gd name="connsiteY32" fmla="*/ 628650 h 1034768"/>
              <a:gd name="connsiteX33" fmla="*/ 742950 w 3238500"/>
              <a:gd name="connsiteY33" fmla="*/ 641350 h 1034768"/>
              <a:gd name="connsiteX34" fmla="*/ 781050 w 3238500"/>
              <a:gd name="connsiteY34" fmla="*/ 654050 h 1034768"/>
              <a:gd name="connsiteX35" fmla="*/ 800100 w 3238500"/>
              <a:gd name="connsiteY35" fmla="*/ 660400 h 1034768"/>
              <a:gd name="connsiteX36" fmla="*/ 819150 w 3238500"/>
              <a:gd name="connsiteY36" fmla="*/ 673100 h 1034768"/>
              <a:gd name="connsiteX37" fmla="*/ 882650 w 3238500"/>
              <a:gd name="connsiteY37" fmla="*/ 692150 h 1034768"/>
              <a:gd name="connsiteX38" fmla="*/ 920750 w 3238500"/>
              <a:gd name="connsiteY38" fmla="*/ 704850 h 1034768"/>
              <a:gd name="connsiteX39" fmla="*/ 1016000 w 3238500"/>
              <a:gd name="connsiteY39" fmla="*/ 749300 h 1034768"/>
              <a:gd name="connsiteX40" fmla="*/ 1016000 w 3238500"/>
              <a:gd name="connsiteY40" fmla="*/ 749300 h 1034768"/>
              <a:gd name="connsiteX41" fmla="*/ 1308100 w 3238500"/>
              <a:gd name="connsiteY41" fmla="*/ 781050 h 1034768"/>
              <a:gd name="connsiteX42" fmla="*/ 2794000 w 3238500"/>
              <a:gd name="connsiteY42" fmla="*/ 800100 h 1034768"/>
              <a:gd name="connsiteX43" fmla="*/ 3035300 w 3238500"/>
              <a:gd name="connsiteY43" fmla="*/ 812800 h 1034768"/>
              <a:gd name="connsiteX44" fmla="*/ 3238500 w 3238500"/>
              <a:gd name="connsiteY44" fmla="*/ 825500 h 1034768"/>
              <a:gd name="connsiteX0" fmla="*/ 0 w 3238500"/>
              <a:gd name="connsiteY0" fmla="*/ 0 h 825500"/>
              <a:gd name="connsiteX1" fmla="*/ 6350 w 3238500"/>
              <a:gd name="connsiteY1" fmla="*/ 19050 h 825500"/>
              <a:gd name="connsiteX2" fmla="*/ 69850 w 3238500"/>
              <a:gd name="connsiteY2" fmla="*/ 38100 h 825500"/>
              <a:gd name="connsiteX3" fmla="*/ 88900 w 3238500"/>
              <a:gd name="connsiteY3" fmla="*/ 44450 h 825500"/>
              <a:gd name="connsiteX4" fmla="*/ 95250 w 3238500"/>
              <a:gd name="connsiteY4" fmla="*/ 63500 h 825500"/>
              <a:gd name="connsiteX5" fmla="*/ 101600 w 3238500"/>
              <a:gd name="connsiteY5" fmla="*/ 95250 h 825500"/>
              <a:gd name="connsiteX6" fmla="*/ 114300 w 3238500"/>
              <a:gd name="connsiteY6" fmla="*/ 114300 h 825500"/>
              <a:gd name="connsiteX7" fmla="*/ 120650 w 3238500"/>
              <a:gd name="connsiteY7" fmla="*/ 139700 h 825500"/>
              <a:gd name="connsiteX8" fmla="*/ 127000 w 3238500"/>
              <a:gd name="connsiteY8" fmla="*/ 158750 h 825500"/>
              <a:gd name="connsiteX9" fmla="*/ 146050 w 3238500"/>
              <a:gd name="connsiteY9" fmla="*/ 228600 h 825500"/>
              <a:gd name="connsiteX10" fmla="*/ 158750 w 3238500"/>
              <a:gd name="connsiteY10" fmla="*/ 247650 h 825500"/>
              <a:gd name="connsiteX11" fmla="*/ 177800 w 3238500"/>
              <a:gd name="connsiteY11" fmla="*/ 273050 h 825500"/>
              <a:gd name="connsiteX12" fmla="*/ 209550 w 3238500"/>
              <a:gd name="connsiteY12" fmla="*/ 292100 h 825500"/>
              <a:gd name="connsiteX13" fmla="*/ 241300 w 3238500"/>
              <a:gd name="connsiteY13" fmla="*/ 298450 h 825500"/>
              <a:gd name="connsiteX14" fmla="*/ 266700 w 3238500"/>
              <a:gd name="connsiteY14" fmla="*/ 304800 h 825500"/>
              <a:gd name="connsiteX15" fmla="*/ 304800 w 3238500"/>
              <a:gd name="connsiteY15" fmla="*/ 317500 h 825500"/>
              <a:gd name="connsiteX16" fmla="*/ 323850 w 3238500"/>
              <a:gd name="connsiteY16" fmla="*/ 323850 h 825500"/>
              <a:gd name="connsiteX17" fmla="*/ 342900 w 3238500"/>
              <a:gd name="connsiteY17" fmla="*/ 342900 h 825500"/>
              <a:gd name="connsiteX18" fmla="*/ 355600 w 3238500"/>
              <a:gd name="connsiteY18" fmla="*/ 393700 h 825500"/>
              <a:gd name="connsiteX19" fmla="*/ 374650 w 3238500"/>
              <a:gd name="connsiteY19" fmla="*/ 412750 h 825500"/>
              <a:gd name="connsiteX20" fmla="*/ 393700 w 3238500"/>
              <a:gd name="connsiteY20" fmla="*/ 450850 h 825500"/>
              <a:gd name="connsiteX21" fmla="*/ 412750 w 3238500"/>
              <a:gd name="connsiteY21" fmla="*/ 457200 h 825500"/>
              <a:gd name="connsiteX22" fmla="*/ 419100 w 3238500"/>
              <a:gd name="connsiteY22" fmla="*/ 476250 h 825500"/>
              <a:gd name="connsiteX23" fmla="*/ 450850 w 3238500"/>
              <a:gd name="connsiteY23" fmla="*/ 482600 h 825500"/>
              <a:gd name="connsiteX24" fmla="*/ 495300 w 3238500"/>
              <a:gd name="connsiteY24" fmla="*/ 488950 h 825500"/>
              <a:gd name="connsiteX25" fmla="*/ 539750 w 3238500"/>
              <a:gd name="connsiteY25" fmla="*/ 508000 h 825500"/>
              <a:gd name="connsiteX26" fmla="*/ 571500 w 3238500"/>
              <a:gd name="connsiteY26" fmla="*/ 514350 h 825500"/>
              <a:gd name="connsiteX27" fmla="*/ 628650 w 3238500"/>
              <a:gd name="connsiteY27" fmla="*/ 533400 h 825500"/>
              <a:gd name="connsiteX28" fmla="*/ 654050 w 3238500"/>
              <a:gd name="connsiteY28" fmla="*/ 565150 h 825500"/>
              <a:gd name="connsiteX29" fmla="*/ 666750 w 3238500"/>
              <a:gd name="connsiteY29" fmla="*/ 584200 h 825500"/>
              <a:gd name="connsiteX30" fmla="*/ 673100 w 3238500"/>
              <a:gd name="connsiteY30" fmla="*/ 603250 h 825500"/>
              <a:gd name="connsiteX31" fmla="*/ 692150 w 3238500"/>
              <a:gd name="connsiteY31" fmla="*/ 609600 h 825500"/>
              <a:gd name="connsiteX32" fmla="*/ 698500 w 3238500"/>
              <a:gd name="connsiteY32" fmla="*/ 628650 h 825500"/>
              <a:gd name="connsiteX33" fmla="*/ 742950 w 3238500"/>
              <a:gd name="connsiteY33" fmla="*/ 641350 h 825500"/>
              <a:gd name="connsiteX34" fmla="*/ 781050 w 3238500"/>
              <a:gd name="connsiteY34" fmla="*/ 654050 h 825500"/>
              <a:gd name="connsiteX35" fmla="*/ 800100 w 3238500"/>
              <a:gd name="connsiteY35" fmla="*/ 660400 h 825500"/>
              <a:gd name="connsiteX36" fmla="*/ 819150 w 3238500"/>
              <a:gd name="connsiteY36" fmla="*/ 673100 h 825500"/>
              <a:gd name="connsiteX37" fmla="*/ 882650 w 3238500"/>
              <a:gd name="connsiteY37" fmla="*/ 692150 h 825500"/>
              <a:gd name="connsiteX38" fmla="*/ 920750 w 3238500"/>
              <a:gd name="connsiteY38" fmla="*/ 704850 h 825500"/>
              <a:gd name="connsiteX39" fmla="*/ 1016000 w 3238500"/>
              <a:gd name="connsiteY39" fmla="*/ 749300 h 825500"/>
              <a:gd name="connsiteX40" fmla="*/ 1016000 w 3238500"/>
              <a:gd name="connsiteY40" fmla="*/ 749300 h 825500"/>
              <a:gd name="connsiteX41" fmla="*/ 1308100 w 3238500"/>
              <a:gd name="connsiteY41" fmla="*/ 781050 h 825500"/>
              <a:gd name="connsiteX42" fmla="*/ 1917700 w 3238500"/>
              <a:gd name="connsiteY42" fmla="*/ 781050 h 825500"/>
              <a:gd name="connsiteX43" fmla="*/ 2794000 w 3238500"/>
              <a:gd name="connsiteY43" fmla="*/ 800100 h 825500"/>
              <a:gd name="connsiteX44" fmla="*/ 3035300 w 3238500"/>
              <a:gd name="connsiteY44" fmla="*/ 812800 h 825500"/>
              <a:gd name="connsiteX45" fmla="*/ 3238500 w 3238500"/>
              <a:gd name="connsiteY45" fmla="*/ 825500 h 825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3238500" h="825500">
                <a:moveTo>
                  <a:pt x="0" y="0"/>
                </a:moveTo>
                <a:cubicBezTo>
                  <a:pt x="2117" y="6350"/>
                  <a:pt x="2169" y="13823"/>
                  <a:pt x="6350" y="19050"/>
                </a:cubicBezTo>
                <a:cubicBezTo>
                  <a:pt x="21255" y="37681"/>
                  <a:pt x="50397" y="35321"/>
                  <a:pt x="69850" y="38100"/>
                </a:cubicBezTo>
                <a:cubicBezTo>
                  <a:pt x="76200" y="40217"/>
                  <a:pt x="84167" y="39717"/>
                  <a:pt x="88900" y="44450"/>
                </a:cubicBezTo>
                <a:cubicBezTo>
                  <a:pt x="93633" y="49183"/>
                  <a:pt x="93627" y="57006"/>
                  <a:pt x="95250" y="63500"/>
                </a:cubicBezTo>
                <a:cubicBezTo>
                  <a:pt x="97868" y="73971"/>
                  <a:pt x="97810" y="85144"/>
                  <a:pt x="101600" y="95250"/>
                </a:cubicBezTo>
                <a:cubicBezTo>
                  <a:pt x="104280" y="102396"/>
                  <a:pt x="110067" y="107950"/>
                  <a:pt x="114300" y="114300"/>
                </a:cubicBezTo>
                <a:cubicBezTo>
                  <a:pt x="116417" y="122767"/>
                  <a:pt x="118252" y="131309"/>
                  <a:pt x="120650" y="139700"/>
                </a:cubicBezTo>
                <a:cubicBezTo>
                  <a:pt x="122489" y="146136"/>
                  <a:pt x="125377" y="152256"/>
                  <a:pt x="127000" y="158750"/>
                </a:cubicBezTo>
                <a:cubicBezTo>
                  <a:pt x="144951" y="230553"/>
                  <a:pt x="118804" y="146863"/>
                  <a:pt x="146050" y="228600"/>
                </a:cubicBezTo>
                <a:cubicBezTo>
                  <a:pt x="148463" y="235840"/>
                  <a:pt x="154314" y="241440"/>
                  <a:pt x="158750" y="247650"/>
                </a:cubicBezTo>
                <a:cubicBezTo>
                  <a:pt x="164901" y="256262"/>
                  <a:pt x="169835" y="266081"/>
                  <a:pt x="177800" y="273050"/>
                </a:cubicBezTo>
                <a:cubicBezTo>
                  <a:pt x="187088" y="281177"/>
                  <a:pt x="198091" y="287516"/>
                  <a:pt x="209550" y="292100"/>
                </a:cubicBezTo>
                <a:cubicBezTo>
                  <a:pt x="219571" y="296108"/>
                  <a:pt x="230764" y="296109"/>
                  <a:pt x="241300" y="298450"/>
                </a:cubicBezTo>
                <a:cubicBezTo>
                  <a:pt x="249819" y="300343"/>
                  <a:pt x="258341" y="302292"/>
                  <a:pt x="266700" y="304800"/>
                </a:cubicBezTo>
                <a:cubicBezTo>
                  <a:pt x="279522" y="308647"/>
                  <a:pt x="292100" y="313267"/>
                  <a:pt x="304800" y="317500"/>
                </a:cubicBezTo>
                <a:lnTo>
                  <a:pt x="323850" y="323850"/>
                </a:lnTo>
                <a:cubicBezTo>
                  <a:pt x="330200" y="330200"/>
                  <a:pt x="338884" y="334868"/>
                  <a:pt x="342900" y="342900"/>
                </a:cubicBezTo>
                <a:cubicBezTo>
                  <a:pt x="349312" y="355723"/>
                  <a:pt x="346613" y="380219"/>
                  <a:pt x="355600" y="393700"/>
                </a:cubicBezTo>
                <a:cubicBezTo>
                  <a:pt x="360581" y="401172"/>
                  <a:pt x="368300" y="406400"/>
                  <a:pt x="374650" y="412750"/>
                </a:cubicBezTo>
                <a:cubicBezTo>
                  <a:pt x="378833" y="425299"/>
                  <a:pt x="382509" y="441898"/>
                  <a:pt x="393700" y="450850"/>
                </a:cubicBezTo>
                <a:cubicBezTo>
                  <a:pt x="398927" y="455031"/>
                  <a:pt x="406400" y="455083"/>
                  <a:pt x="412750" y="457200"/>
                </a:cubicBezTo>
                <a:cubicBezTo>
                  <a:pt x="414867" y="463550"/>
                  <a:pt x="413531" y="472537"/>
                  <a:pt x="419100" y="476250"/>
                </a:cubicBezTo>
                <a:cubicBezTo>
                  <a:pt x="428080" y="482237"/>
                  <a:pt x="440204" y="480826"/>
                  <a:pt x="450850" y="482600"/>
                </a:cubicBezTo>
                <a:cubicBezTo>
                  <a:pt x="465613" y="485061"/>
                  <a:pt x="480483" y="486833"/>
                  <a:pt x="495300" y="488950"/>
                </a:cubicBezTo>
                <a:cubicBezTo>
                  <a:pt x="513473" y="498037"/>
                  <a:pt x="521063" y="503328"/>
                  <a:pt x="539750" y="508000"/>
                </a:cubicBezTo>
                <a:cubicBezTo>
                  <a:pt x="550221" y="510618"/>
                  <a:pt x="561122" y="511385"/>
                  <a:pt x="571500" y="514350"/>
                </a:cubicBezTo>
                <a:cubicBezTo>
                  <a:pt x="590808" y="519867"/>
                  <a:pt x="628650" y="533400"/>
                  <a:pt x="628650" y="533400"/>
                </a:cubicBezTo>
                <a:cubicBezTo>
                  <a:pt x="641012" y="570486"/>
                  <a:pt x="625327" y="536427"/>
                  <a:pt x="654050" y="565150"/>
                </a:cubicBezTo>
                <a:cubicBezTo>
                  <a:pt x="659446" y="570546"/>
                  <a:pt x="663337" y="577374"/>
                  <a:pt x="666750" y="584200"/>
                </a:cubicBezTo>
                <a:cubicBezTo>
                  <a:pt x="669743" y="590187"/>
                  <a:pt x="668367" y="598517"/>
                  <a:pt x="673100" y="603250"/>
                </a:cubicBezTo>
                <a:cubicBezTo>
                  <a:pt x="677833" y="607983"/>
                  <a:pt x="685800" y="607483"/>
                  <a:pt x="692150" y="609600"/>
                </a:cubicBezTo>
                <a:cubicBezTo>
                  <a:pt x="694267" y="615950"/>
                  <a:pt x="693767" y="623917"/>
                  <a:pt x="698500" y="628650"/>
                </a:cubicBezTo>
                <a:cubicBezTo>
                  <a:pt x="701549" y="631699"/>
                  <a:pt x="742715" y="641279"/>
                  <a:pt x="742950" y="641350"/>
                </a:cubicBezTo>
                <a:cubicBezTo>
                  <a:pt x="755772" y="645197"/>
                  <a:pt x="768350" y="649817"/>
                  <a:pt x="781050" y="654050"/>
                </a:cubicBezTo>
                <a:lnTo>
                  <a:pt x="800100" y="660400"/>
                </a:lnTo>
                <a:cubicBezTo>
                  <a:pt x="806450" y="664633"/>
                  <a:pt x="812176" y="670000"/>
                  <a:pt x="819150" y="673100"/>
                </a:cubicBezTo>
                <a:cubicBezTo>
                  <a:pt x="850236" y="686916"/>
                  <a:pt x="854233" y="683625"/>
                  <a:pt x="882650" y="692150"/>
                </a:cubicBezTo>
                <a:cubicBezTo>
                  <a:pt x="895472" y="695997"/>
                  <a:pt x="920750" y="704850"/>
                  <a:pt x="920750" y="704850"/>
                </a:cubicBezTo>
                <a:cubicBezTo>
                  <a:pt x="975558" y="741389"/>
                  <a:pt x="944370" y="725423"/>
                  <a:pt x="1016000" y="749300"/>
                </a:cubicBezTo>
                <a:lnTo>
                  <a:pt x="1016000" y="749300"/>
                </a:lnTo>
                <a:cubicBezTo>
                  <a:pt x="1060584" y="776051"/>
                  <a:pt x="1251432" y="772955"/>
                  <a:pt x="1308100" y="781050"/>
                </a:cubicBezTo>
                <a:cubicBezTo>
                  <a:pt x="1456267" y="804333"/>
                  <a:pt x="1670050" y="777875"/>
                  <a:pt x="1917700" y="781050"/>
                </a:cubicBezTo>
                <a:cubicBezTo>
                  <a:pt x="2165350" y="784225"/>
                  <a:pt x="2605617" y="812800"/>
                  <a:pt x="2794000" y="800100"/>
                </a:cubicBezTo>
                <a:cubicBezTo>
                  <a:pt x="2874538" y="801167"/>
                  <a:pt x="2954887" y="808205"/>
                  <a:pt x="3035300" y="812800"/>
                </a:cubicBezTo>
                <a:lnTo>
                  <a:pt x="3238500" y="825500"/>
                </a:lnTo>
              </a:path>
            </a:pathLst>
          </a:custGeom>
          <a:ln>
            <a:solidFill>
              <a:schemeClr val="tx1">
                <a:lumMod val="75000"/>
                <a:lumOff val="25000"/>
              </a:schemeClr>
            </a:solidFill>
            <a:prstDash val="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cxnSp>
        <p:nvCxnSpPr>
          <p:cNvPr id="147" name="Straight Arrow Connector 146"/>
          <p:cNvCxnSpPr/>
          <p:nvPr/>
        </p:nvCxnSpPr>
        <p:spPr>
          <a:xfrm rot="5400000">
            <a:off x="4267200" y="3505200"/>
            <a:ext cx="457200" cy="30480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4419600" y="3200400"/>
            <a:ext cx="838200" cy="253916"/>
          </a:xfrm>
          <a:prstGeom prst="rect">
            <a:avLst/>
          </a:prstGeom>
          <a:noFill/>
        </p:spPr>
        <p:txBody>
          <a:bodyPr wrap="square" rtlCol="0">
            <a:spAutoFit/>
          </a:bodyPr>
          <a:lstStyle/>
          <a:p>
            <a:r>
              <a:rPr kumimoji="0" lang="en-US" sz="1050" dirty="0" smtClean="0">
                <a:solidFill>
                  <a:prstClr val="black"/>
                </a:solidFill>
              </a:rPr>
              <a:t>Eroded soil</a:t>
            </a:r>
            <a:endParaRPr kumimoji="0" lang="en-US" sz="1050" dirty="0">
              <a:solidFill>
                <a:prstClr val="black"/>
              </a:solidFill>
            </a:endParaRPr>
          </a:p>
        </p:txBody>
      </p:sp>
      <p:sp>
        <p:nvSpPr>
          <p:cNvPr id="149" name="Rectangle 148"/>
          <p:cNvSpPr/>
          <p:nvPr/>
        </p:nvSpPr>
        <p:spPr>
          <a:xfrm>
            <a:off x="6781800" y="2667000"/>
            <a:ext cx="1524000" cy="2362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en-US">
              <a:solidFill>
                <a:prstClr val="white"/>
              </a:solidFill>
            </a:endParaRPr>
          </a:p>
        </p:txBody>
      </p:sp>
      <p:cxnSp>
        <p:nvCxnSpPr>
          <p:cNvPr id="151" name="Straight Connector 150"/>
          <p:cNvCxnSpPr>
            <a:stCxn id="61" idx="1"/>
          </p:cNvCxnSpPr>
          <p:nvPr/>
        </p:nvCxnSpPr>
        <p:spPr>
          <a:xfrm>
            <a:off x="3220376" y="2881823"/>
            <a:ext cx="1001581" cy="1180589"/>
          </a:xfrm>
          <a:prstGeom prst="line">
            <a:avLst/>
          </a:prstGeom>
          <a:ln>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sp>
        <p:nvSpPr>
          <p:cNvPr id="61" name="Freeform 60"/>
          <p:cNvSpPr/>
          <p:nvPr/>
        </p:nvSpPr>
        <p:spPr>
          <a:xfrm>
            <a:off x="3200401" y="2865171"/>
            <a:ext cx="1028700" cy="1205180"/>
          </a:xfrm>
          <a:custGeom>
            <a:avLst/>
            <a:gdLst>
              <a:gd name="connsiteX0" fmla="*/ 0 w 981075"/>
              <a:gd name="connsiteY0" fmla="*/ 0 h 1145300"/>
              <a:gd name="connsiteX1" fmla="*/ 19050 w 981075"/>
              <a:gd name="connsiteY1" fmla="*/ 57150 h 1145300"/>
              <a:gd name="connsiteX2" fmla="*/ 57150 w 981075"/>
              <a:gd name="connsiteY2" fmla="*/ 66675 h 1145300"/>
              <a:gd name="connsiteX3" fmla="*/ 76200 w 981075"/>
              <a:gd name="connsiteY3" fmla="*/ 952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657225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57150 w 981075"/>
              <a:gd name="connsiteY2" fmla="*/ 66675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657225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57150 w 981075"/>
              <a:gd name="connsiteY2" fmla="*/ 66675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71450 w 981075"/>
              <a:gd name="connsiteY9" fmla="*/ 590550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57150 w 981075"/>
              <a:gd name="connsiteY2" fmla="*/ 66675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14300 w 981075"/>
              <a:gd name="connsiteY8" fmla="*/ 586459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14300 w 981075"/>
              <a:gd name="connsiteY8" fmla="*/ 586459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90500 w 981075"/>
              <a:gd name="connsiteY8" fmla="*/ 586459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6"/>
              <a:gd name="connsiteY0" fmla="*/ 0 h 1145301"/>
              <a:gd name="connsiteX1" fmla="*/ 19051 w 981076"/>
              <a:gd name="connsiteY1" fmla="*/ 57151 h 1145301"/>
              <a:gd name="connsiteX2" fmla="*/ 38101 w 981076"/>
              <a:gd name="connsiteY2" fmla="*/ 53060 h 1145301"/>
              <a:gd name="connsiteX3" fmla="*/ 19051 w 981076"/>
              <a:gd name="connsiteY3" fmla="*/ 57151 h 1145301"/>
              <a:gd name="connsiteX4" fmla="*/ 104776 w 981076"/>
              <a:gd name="connsiteY4" fmla="*/ 419101 h 1145301"/>
              <a:gd name="connsiteX5" fmla="*/ 123826 w 981076"/>
              <a:gd name="connsiteY5" fmla="*/ 457201 h 1145301"/>
              <a:gd name="connsiteX6" fmla="*/ 133351 w 981076"/>
              <a:gd name="connsiteY6" fmla="*/ 495301 h 1145301"/>
              <a:gd name="connsiteX7" fmla="*/ 142876 w 981076"/>
              <a:gd name="connsiteY7" fmla="*/ 523876 h 1145301"/>
              <a:gd name="connsiteX8" fmla="*/ 190501 w 981076"/>
              <a:gd name="connsiteY8" fmla="*/ 586460 h 1145301"/>
              <a:gd name="connsiteX9" fmla="*/ 190501 w 981076"/>
              <a:gd name="connsiteY9" fmla="*/ 586460 h 1145301"/>
              <a:gd name="connsiteX10" fmla="*/ 228601 w 981076"/>
              <a:gd name="connsiteY10" fmla="*/ 676276 h 1145301"/>
              <a:gd name="connsiteX11" fmla="*/ 295276 w 981076"/>
              <a:gd name="connsiteY11" fmla="*/ 714376 h 1145301"/>
              <a:gd name="connsiteX12" fmla="*/ 314326 w 981076"/>
              <a:gd name="connsiteY12" fmla="*/ 752476 h 1145301"/>
              <a:gd name="connsiteX13" fmla="*/ 333376 w 981076"/>
              <a:gd name="connsiteY13" fmla="*/ 781051 h 1145301"/>
              <a:gd name="connsiteX14" fmla="*/ 371476 w 981076"/>
              <a:gd name="connsiteY14" fmla="*/ 857251 h 1145301"/>
              <a:gd name="connsiteX15" fmla="*/ 390526 w 981076"/>
              <a:gd name="connsiteY15" fmla="*/ 885826 h 1145301"/>
              <a:gd name="connsiteX16" fmla="*/ 428626 w 981076"/>
              <a:gd name="connsiteY16" fmla="*/ 904876 h 1145301"/>
              <a:gd name="connsiteX17" fmla="*/ 514351 w 981076"/>
              <a:gd name="connsiteY17" fmla="*/ 952501 h 1145301"/>
              <a:gd name="connsiteX18" fmla="*/ 523876 w 981076"/>
              <a:gd name="connsiteY18" fmla="*/ 981076 h 1145301"/>
              <a:gd name="connsiteX19" fmla="*/ 581026 w 981076"/>
              <a:gd name="connsiteY19" fmla="*/ 1009651 h 1145301"/>
              <a:gd name="connsiteX20" fmla="*/ 609601 w 981076"/>
              <a:gd name="connsiteY20" fmla="*/ 1028701 h 1145301"/>
              <a:gd name="connsiteX21" fmla="*/ 619126 w 981076"/>
              <a:gd name="connsiteY21" fmla="*/ 1057276 h 1145301"/>
              <a:gd name="connsiteX22" fmla="*/ 647701 w 981076"/>
              <a:gd name="connsiteY22" fmla="*/ 1066801 h 1145301"/>
              <a:gd name="connsiteX23" fmla="*/ 723901 w 981076"/>
              <a:gd name="connsiteY23" fmla="*/ 1085851 h 1145301"/>
              <a:gd name="connsiteX24" fmla="*/ 762001 w 981076"/>
              <a:gd name="connsiteY24" fmla="*/ 1104901 h 1145301"/>
              <a:gd name="connsiteX25" fmla="*/ 876301 w 981076"/>
              <a:gd name="connsiteY25" fmla="*/ 1133476 h 1145301"/>
              <a:gd name="connsiteX26" fmla="*/ 904876 w 981076"/>
              <a:gd name="connsiteY26" fmla="*/ 1143001 h 1145301"/>
              <a:gd name="connsiteX27" fmla="*/ 981076 w 981076"/>
              <a:gd name="connsiteY27" fmla="*/ 1143001 h 1145301"/>
              <a:gd name="connsiteX0" fmla="*/ 0 w 981076"/>
              <a:gd name="connsiteY0" fmla="*/ 0 h 1145301"/>
              <a:gd name="connsiteX1" fmla="*/ 19051 w 981076"/>
              <a:gd name="connsiteY1" fmla="*/ 57151 h 1145301"/>
              <a:gd name="connsiteX2" fmla="*/ 38101 w 981076"/>
              <a:gd name="connsiteY2" fmla="*/ 53060 h 1145301"/>
              <a:gd name="connsiteX3" fmla="*/ 19051 w 981076"/>
              <a:gd name="connsiteY3" fmla="*/ 57151 h 1145301"/>
              <a:gd name="connsiteX4" fmla="*/ 104776 w 981076"/>
              <a:gd name="connsiteY4" fmla="*/ 419101 h 1145301"/>
              <a:gd name="connsiteX5" fmla="*/ 123826 w 981076"/>
              <a:gd name="connsiteY5" fmla="*/ 457201 h 1145301"/>
              <a:gd name="connsiteX6" fmla="*/ 133351 w 981076"/>
              <a:gd name="connsiteY6" fmla="*/ 495301 h 1145301"/>
              <a:gd name="connsiteX7" fmla="*/ 142876 w 981076"/>
              <a:gd name="connsiteY7" fmla="*/ 523876 h 1145301"/>
              <a:gd name="connsiteX8" fmla="*/ 190501 w 981076"/>
              <a:gd name="connsiteY8" fmla="*/ 586460 h 1145301"/>
              <a:gd name="connsiteX9" fmla="*/ 190501 w 981076"/>
              <a:gd name="connsiteY9" fmla="*/ 586460 h 1145301"/>
              <a:gd name="connsiteX10" fmla="*/ 228601 w 981076"/>
              <a:gd name="connsiteY10" fmla="*/ 676276 h 1145301"/>
              <a:gd name="connsiteX11" fmla="*/ 295276 w 981076"/>
              <a:gd name="connsiteY11" fmla="*/ 714376 h 1145301"/>
              <a:gd name="connsiteX12" fmla="*/ 314326 w 981076"/>
              <a:gd name="connsiteY12" fmla="*/ 752476 h 1145301"/>
              <a:gd name="connsiteX13" fmla="*/ 333376 w 981076"/>
              <a:gd name="connsiteY13" fmla="*/ 781051 h 1145301"/>
              <a:gd name="connsiteX14" fmla="*/ 371476 w 981076"/>
              <a:gd name="connsiteY14" fmla="*/ 857251 h 1145301"/>
              <a:gd name="connsiteX15" fmla="*/ 390526 w 981076"/>
              <a:gd name="connsiteY15" fmla="*/ 885826 h 1145301"/>
              <a:gd name="connsiteX16" fmla="*/ 428626 w 981076"/>
              <a:gd name="connsiteY16" fmla="*/ 904876 h 1145301"/>
              <a:gd name="connsiteX17" fmla="*/ 514351 w 981076"/>
              <a:gd name="connsiteY17" fmla="*/ 952501 h 1145301"/>
              <a:gd name="connsiteX18" fmla="*/ 523876 w 981076"/>
              <a:gd name="connsiteY18" fmla="*/ 981076 h 1145301"/>
              <a:gd name="connsiteX19" fmla="*/ 581026 w 981076"/>
              <a:gd name="connsiteY19" fmla="*/ 1009651 h 1145301"/>
              <a:gd name="connsiteX20" fmla="*/ 609601 w 981076"/>
              <a:gd name="connsiteY20" fmla="*/ 1028701 h 1145301"/>
              <a:gd name="connsiteX21" fmla="*/ 619126 w 981076"/>
              <a:gd name="connsiteY21" fmla="*/ 1057276 h 1145301"/>
              <a:gd name="connsiteX22" fmla="*/ 647701 w 981076"/>
              <a:gd name="connsiteY22" fmla="*/ 1066801 h 1145301"/>
              <a:gd name="connsiteX23" fmla="*/ 723901 w 981076"/>
              <a:gd name="connsiteY23" fmla="*/ 1085851 h 1145301"/>
              <a:gd name="connsiteX24" fmla="*/ 762001 w 981076"/>
              <a:gd name="connsiteY24" fmla="*/ 1104901 h 1145301"/>
              <a:gd name="connsiteX25" fmla="*/ 876301 w 981076"/>
              <a:gd name="connsiteY25" fmla="*/ 1133476 h 1145301"/>
              <a:gd name="connsiteX26" fmla="*/ 904876 w 981076"/>
              <a:gd name="connsiteY26" fmla="*/ 1143001 h 1145301"/>
              <a:gd name="connsiteX27" fmla="*/ 981076 w 981076"/>
              <a:gd name="connsiteY27" fmla="*/ 1143001 h 1145301"/>
              <a:gd name="connsiteX0" fmla="*/ 10891 w 991967"/>
              <a:gd name="connsiteY0" fmla="*/ 0 h 1145301"/>
              <a:gd name="connsiteX1" fmla="*/ 29942 w 991967"/>
              <a:gd name="connsiteY1" fmla="*/ 57151 h 1145301"/>
              <a:gd name="connsiteX2" fmla="*/ 10892 w 991967"/>
              <a:gd name="connsiteY2" fmla="*/ 69765 h 1145301"/>
              <a:gd name="connsiteX3" fmla="*/ 29942 w 991967"/>
              <a:gd name="connsiteY3" fmla="*/ 57151 h 1145301"/>
              <a:gd name="connsiteX4" fmla="*/ 115667 w 991967"/>
              <a:gd name="connsiteY4" fmla="*/ 419101 h 1145301"/>
              <a:gd name="connsiteX5" fmla="*/ 134717 w 991967"/>
              <a:gd name="connsiteY5" fmla="*/ 457201 h 1145301"/>
              <a:gd name="connsiteX6" fmla="*/ 144242 w 991967"/>
              <a:gd name="connsiteY6" fmla="*/ 495301 h 1145301"/>
              <a:gd name="connsiteX7" fmla="*/ 153767 w 991967"/>
              <a:gd name="connsiteY7" fmla="*/ 523876 h 1145301"/>
              <a:gd name="connsiteX8" fmla="*/ 201392 w 991967"/>
              <a:gd name="connsiteY8" fmla="*/ 586460 h 1145301"/>
              <a:gd name="connsiteX9" fmla="*/ 201392 w 991967"/>
              <a:gd name="connsiteY9" fmla="*/ 586460 h 1145301"/>
              <a:gd name="connsiteX10" fmla="*/ 239492 w 991967"/>
              <a:gd name="connsiteY10" fmla="*/ 676276 h 1145301"/>
              <a:gd name="connsiteX11" fmla="*/ 306167 w 991967"/>
              <a:gd name="connsiteY11" fmla="*/ 714376 h 1145301"/>
              <a:gd name="connsiteX12" fmla="*/ 325217 w 991967"/>
              <a:gd name="connsiteY12" fmla="*/ 752476 h 1145301"/>
              <a:gd name="connsiteX13" fmla="*/ 344267 w 991967"/>
              <a:gd name="connsiteY13" fmla="*/ 781051 h 1145301"/>
              <a:gd name="connsiteX14" fmla="*/ 382367 w 991967"/>
              <a:gd name="connsiteY14" fmla="*/ 857251 h 1145301"/>
              <a:gd name="connsiteX15" fmla="*/ 401417 w 991967"/>
              <a:gd name="connsiteY15" fmla="*/ 885826 h 1145301"/>
              <a:gd name="connsiteX16" fmla="*/ 439517 w 991967"/>
              <a:gd name="connsiteY16" fmla="*/ 904876 h 1145301"/>
              <a:gd name="connsiteX17" fmla="*/ 525242 w 991967"/>
              <a:gd name="connsiteY17" fmla="*/ 952501 h 1145301"/>
              <a:gd name="connsiteX18" fmla="*/ 534767 w 991967"/>
              <a:gd name="connsiteY18" fmla="*/ 981076 h 1145301"/>
              <a:gd name="connsiteX19" fmla="*/ 591917 w 991967"/>
              <a:gd name="connsiteY19" fmla="*/ 1009651 h 1145301"/>
              <a:gd name="connsiteX20" fmla="*/ 620492 w 991967"/>
              <a:gd name="connsiteY20" fmla="*/ 1028701 h 1145301"/>
              <a:gd name="connsiteX21" fmla="*/ 630017 w 991967"/>
              <a:gd name="connsiteY21" fmla="*/ 1057276 h 1145301"/>
              <a:gd name="connsiteX22" fmla="*/ 658592 w 991967"/>
              <a:gd name="connsiteY22" fmla="*/ 1066801 h 1145301"/>
              <a:gd name="connsiteX23" fmla="*/ 734792 w 991967"/>
              <a:gd name="connsiteY23" fmla="*/ 1085851 h 1145301"/>
              <a:gd name="connsiteX24" fmla="*/ 772892 w 991967"/>
              <a:gd name="connsiteY24" fmla="*/ 1104901 h 1145301"/>
              <a:gd name="connsiteX25" fmla="*/ 887192 w 991967"/>
              <a:gd name="connsiteY25" fmla="*/ 1133476 h 1145301"/>
              <a:gd name="connsiteX26" fmla="*/ 915767 w 991967"/>
              <a:gd name="connsiteY26" fmla="*/ 1143001 h 1145301"/>
              <a:gd name="connsiteX27" fmla="*/ 991967 w 991967"/>
              <a:gd name="connsiteY27" fmla="*/ 1143001 h 1145301"/>
              <a:gd name="connsiteX0" fmla="*/ 0 w 981076"/>
              <a:gd name="connsiteY0" fmla="*/ 0 h 1145301"/>
              <a:gd name="connsiteX1" fmla="*/ 19051 w 981076"/>
              <a:gd name="connsiteY1" fmla="*/ 57151 h 1145301"/>
              <a:gd name="connsiteX2" fmla="*/ 1 w 981076"/>
              <a:gd name="connsiteY2" fmla="*/ 69765 h 1145301"/>
              <a:gd name="connsiteX3" fmla="*/ 19051 w 981076"/>
              <a:gd name="connsiteY3" fmla="*/ 57151 h 1145301"/>
              <a:gd name="connsiteX4" fmla="*/ 104776 w 981076"/>
              <a:gd name="connsiteY4" fmla="*/ 419101 h 1145301"/>
              <a:gd name="connsiteX5" fmla="*/ 123826 w 981076"/>
              <a:gd name="connsiteY5" fmla="*/ 457201 h 1145301"/>
              <a:gd name="connsiteX6" fmla="*/ 133351 w 981076"/>
              <a:gd name="connsiteY6" fmla="*/ 495301 h 1145301"/>
              <a:gd name="connsiteX7" fmla="*/ 142876 w 981076"/>
              <a:gd name="connsiteY7" fmla="*/ 523876 h 1145301"/>
              <a:gd name="connsiteX8" fmla="*/ 190501 w 981076"/>
              <a:gd name="connsiteY8" fmla="*/ 586460 h 1145301"/>
              <a:gd name="connsiteX9" fmla="*/ 190501 w 981076"/>
              <a:gd name="connsiteY9" fmla="*/ 586460 h 1145301"/>
              <a:gd name="connsiteX10" fmla="*/ 228601 w 981076"/>
              <a:gd name="connsiteY10" fmla="*/ 676276 h 1145301"/>
              <a:gd name="connsiteX11" fmla="*/ 295276 w 981076"/>
              <a:gd name="connsiteY11" fmla="*/ 714376 h 1145301"/>
              <a:gd name="connsiteX12" fmla="*/ 314326 w 981076"/>
              <a:gd name="connsiteY12" fmla="*/ 752476 h 1145301"/>
              <a:gd name="connsiteX13" fmla="*/ 333376 w 981076"/>
              <a:gd name="connsiteY13" fmla="*/ 781051 h 1145301"/>
              <a:gd name="connsiteX14" fmla="*/ 371476 w 981076"/>
              <a:gd name="connsiteY14" fmla="*/ 857251 h 1145301"/>
              <a:gd name="connsiteX15" fmla="*/ 390526 w 981076"/>
              <a:gd name="connsiteY15" fmla="*/ 885826 h 1145301"/>
              <a:gd name="connsiteX16" fmla="*/ 428626 w 981076"/>
              <a:gd name="connsiteY16" fmla="*/ 904876 h 1145301"/>
              <a:gd name="connsiteX17" fmla="*/ 514351 w 981076"/>
              <a:gd name="connsiteY17" fmla="*/ 952501 h 1145301"/>
              <a:gd name="connsiteX18" fmla="*/ 523876 w 981076"/>
              <a:gd name="connsiteY18" fmla="*/ 981076 h 1145301"/>
              <a:gd name="connsiteX19" fmla="*/ 581026 w 981076"/>
              <a:gd name="connsiteY19" fmla="*/ 1009651 h 1145301"/>
              <a:gd name="connsiteX20" fmla="*/ 609601 w 981076"/>
              <a:gd name="connsiteY20" fmla="*/ 1028701 h 1145301"/>
              <a:gd name="connsiteX21" fmla="*/ 619126 w 981076"/>
              <a:gd name="connsiteY21" fmla="*/ 1057276 h 1145301"/>
              <a:gd name="connsiteX22" fmla="*/ 647701 w 981076"/>
              <a:gd name="connsiteY22" fmla="*/ 1066801 h 1145301"/>
              <a:gd name="connsiteX23" fmla="*/ 723901 w 981076"/>
              <a:gd name="connsiteY23" fmla="*/ 1085851 h 1145301"/>
              <a:gd name="connsiteX24" fmla="*/ 762001 w 981076"/>
              <a:gd name="connsiteY24" fmla="*/ 1104901 h 1145301"/>
              <a:gd name="connsiteX25" fmla="*/ 876301 w 981076"/>
              <a:gd name="connsiteY25" fmla="*/ 1133476 h 1145301"/>
              <a:gd name="connsiteX26" fmla="*/ 904876 w 981076"/>
              <a:gd name="connsiteY26" fmla="*/ 1143001 h 1145301"/>
              <a:gd name="connsiteX27" fmla="*/ 981076 w 981076"/>
              <a:gd name="connsiteY27" fmla="*/ 1143001 h 1145301"/>
              <a:gd name="connsiteX0" fmla="*/ 0 w 981075"/>
              <a:gd name="connsiteY0" fmla="*/ 27860 h 1103396"/>
              <a:gd name="connsiteX1" fmla="*/ 19050 w 981075"/>
              <a:gd name="connsiteY1" fmla="*/ 15246 h 1103396"/>
              <a:gd name="connsiteX2" fmla="*/ 0 w 981075"/>
              <a:gd name="connsiteY2" fmla="*/ 27860 h 1103396"/>
              <a:gd name="connsiteX3" fmla="*/ 19050 w 981075"/>
              <a:gd name="connsiteY3" fmla="*/ 15246 h 1103396"/>
              <a:gd name="connsiteX4" fmla="*/ 104775 w 981075"/>
              <a:gd name="connsiteY4" fmla="*/ 377196 h 1103396"/>
              <a:gd name="connsiteX5" fmla="*/ 123825 w 981075"/>
              <a:gd name="connsiteY5" fmla="*/ 415296 h 1103396"/>
              <a:gd name="connsiteX6" fmla="*/ 133350 w 981075"/>
              <a:gd name="connsiteY6" fmla="*/ 453396 h 1103396"/>
              <a:gd name="connsiteX7" fmla="*/ 142875 w 981075"/>
              <a:gd name="connsiteY7" fmla="*/ 481971 h 1103396"/>
              <a:gd name="connsiteX8" fmla="*/ 190500 w 981075"/>
              <a:gd name="connsiteY8" fmla="*/ 544555 h 1103396"/>
              <a:gd name="connsiteX9" fmla="*/ 190500 w 981075"/>
              <a:gd name="connsiteY9" fmla="*/ 544555 h 1103396"/>
              <a:gd name="connsiteX10" fmla="*/ 228600 w 981075"/>
              <a:gd name="connsiteY10" fmla="*/ 634371 h 1103396"/>
              <a:gd name="connsiteX11" fmla="*/ 295275 w 981075"/>
              <a:gd name="connsiteY11" fmla="*/ 672471 h 1103396"/>
              <a:gd name="connsiteX12" fmla="*/ 314325 w 981075"/>
              <a:gd name="connsiteY12" fmla="*/ 710571 h 1103396"/>
              <a:gd name="connsiteX13" fmla="*/ 333375 w 981075"/>
              <a:gd name="connsiteY13" fmla="*/ 739146 h 1103396"/>
              <a:gd name="connsiteX14" fmla="*/ 371475 w 981075"/>
              <a:gd name="connsiteY14" fmla="*/ 815346 h 1103396"/>
              <a:gd name="connsiteX15" fmla="*/ 390525 w 981075"/>
              <a:gd name="connsiteY15" fmla="*/ 843921 h 1103396"/>
              <a:gd name="connsiteX16" fmla="*/ 428625 w 981075"/>
              <a:gd name="connsiteY16" fmla="*/ 862971 h 1103396"/>
              <a:gd name="connsiteX17" fmla="*/ 514350 w 981075"/>
              <a:gd name="connsiteY17" fmla="*/ 910596 h 1103396"/>
              <a:gd name="connsiteX18" fmla="*/ 523875 w 981075"/>
              <a:gd name="connsiteY18" fmla="*/ 939171 h 1103396"/>
              <a:gd name="connsiteX19" fmla="*/ 581025 w 981075"/>
              <a:gd name="connsiteY19" fmla="*/ 967746 h 1103396"/>
              <a:gd name="connsiteX20" fmla="*/ 609600 w 981075"/>
              <a:gd name="connsiteY20" fmla="*/ 986796 h 1103396"/>
              <a:gd name="connsiteX21" fmla="*/ 619125 w 981075"/>
              <a:gd name="connsiteY21" fmla="*/ 1015371 h 1103396"/>
              <a:gd name="connsiteX22" fmla="*/ 647700 w 981075"/>
              <a:gd name="connsiteY22" fmla="*/ 1024896 h 1103396"/>
              <a:gd name="connsiteX23" fmla="*/ 723900 w 981075"/>
              <a:gd name="connsiteY23" fmla="*/ 1043946 h 1103396"/>
              <a:gd name="connsiteX24" fmla="*/ 762000 w 981075"/>
              <a:gd name="connsiteY24" fmla="*/ 1062996 h 1103396"/>
              <a:gd name="connsiteX25" fmla="*/ 876300 w 981075"/>
              <a:gd name="connsiteY25" fmla="*/ 1091571 h 1103396"/>
              <a:gd name="connsiteX26" fmla="*/ 904875 w 981075"/>
              <a:gd name="connsiteY26" fmla="*/ 1101096 h 1103396"/>
              <a:gd name="connsiteX27" fmla="*/ 981075 w 981075"/>
              <a:gd name="connsiteY27" fmla="*/ 1101096 h 1103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981075" h="1103396">
                <a:moveTo>
                  <a:pt x="0" y="27860"/>
                </a:moveTo>
                <a:cubicBezTo>
                  <a:pt x="17705" y="55630"/>
                  <a:pt x="5982" y="0"/>
                  <a:pt x="19050" y="15246"/>
                </a:cubicBezTo>
                <a:cubicBezTo>
                  <a:pt x="27569" y="25185"/>
                  <a:pt x="14089" y="11878"/>
                  <a:pt x="0" y="27860"/>
                </a:cubicBezTo>
                <a:cubicBezTo>
                  <a:pt x="9525" y="34210"/>
                  <a:pt x="12700" y="5721"/>
                  <a:pt x="19050" y="15246"/>
                </a:cubicBezTo>
                <a:cubicBezTo>
                  <a:pt x="25193" y="187263"/>
                  <a:pt x="58520" y="261557"/>
                  <a:pt x="104775" y="377196"/>
                </a:cubicBezTo>
                <a:cubicBezTo>
                  <a:pt x="110048" y="390379"/>
                  <a:pt x="118839" y="402001"/>
                  <a:pt x="123825" y="415296"/>
                </a:cubicBezTo>
                <a:cubicBezTo>
                  <a:pt x="128422" y="427553"/>
                  <a:pt x="129754" y="440809"/>
                  <a:pt x="133350" y="453396"/>
                </a:cubicBezTo>
                <a:cubicBezTo>
                  <a:pt x="136108" y="463050"/>
                  <a:pt x="140906" y="472126"/>
                  <a:pt x="142875" y="481971"/>
                </a:cubicBezTo>
                <a:cubicBezTo>
                  <a:pt x="150450" y="519846"/>
                  <a:pt x="194081" y="515985"/>
                  <a:pt x="190500" y="544555"/>
                </a:cubicBezTo>
                <a:lnTo>
                  <a:pt x="190500" y="544555"/>
                </a:lnTo>
                <a:cubicBezTo>
                  <a:pt x="202828" y="551600"/>
                  <a:pt x="216559" y="626846"/>
                  <a:pt x="228600" y="634371"/>
                </a:cubicBezTo>
                <a:cubicBezTo>
                  <a:pt x="294503" y="675560"/>
                  <a:pt x="239135" y="653758"/>
                  <a:pt x="295275" y="672471"/>
                </a:cubicBezTo>
                <a:cubicBezTo>
                  <a:pt x="301625" y="685171"/>
                  <a:pt x="307280" y="698243"/>
                  <a:pt x="314325" y="710571"/>
                </a:cubicBezTo>
                <a:cubicBezTo>
                  <a:pt x="320005" y="720510"/>
                  <a:pt x="327893" y="729096"/>
                  <a:pt x="333375" y="739146"/>
                </a:cubicBezTo>
                <a:cubicBezTo>
                  <a:pt x="346973" y="764077"/>
                  <a:pt x="355723" y="791717"/>
                  <a:pt x="371475" y="815346"/>
                </a:cubicBezTo>
                <a:cubicBezTo>
                  <a:pt x="377825" y="824871"/>
                  <a:pt x="381731" y="836592"/>
                  <a:pt x="390525" y="843921"/>
                </a:cubicBezTo>
                <a:cubicBezTo>
                  <a:pt x="401433" y="853011"/>
                  <a:pt x="416449" y="855666"/>
                  <a:pt x="428625" y="862971"/>
                </a:cubicBezTo>
                <a:cubicBezTo>
                  <a:pt x="510505" y="912099"/>
                  <a:pt x="456873" y="891437"/>
                  <a:pt x="514350" y="910596"/>
                </a:cubicBezTo>
                <a:cubicBezTo>
                  <a:pt x="517525" y="920121"/>
                  <a:pt x="517603" y="931331"/>
                  <a:pt x="523875" y="939171"/>
                </a:cubicBezTo>
                <a:cubicBezTo>
                  <a:pt x="537304" y="955957"/>
                  <a:pt x="562201" y="961471"/>
                  <a:pt x="581025" y="967746"/>
                </a:cubicBezTo>
                <a:cubicBezTo>
                  <a:pt x="590550" y="974096"/>
                  <a:pt x="602449" y="977857"/>
                  <a:pt x="609600" y="986796"/>
                </a:cubicBezTo>
                <a:cubicBezTo>
                  <a:pt x="615872" y="994636"/>
                  <a:pt x="612025" y="1008271"/>
                  <a:pt x="619125" y="1015371"/>
                </a:cubicBezTo>
                <a:cubicBezTo>
                  <a:pt x="626225" y="1022471"/>
                  <a:pt x="638014" y="1022254"/>
                  <a:pt x="647700" y="1024896"/>
                </a:cubicBezTo>
                <a:cubicBezTo>
                  <a:pt x="672959" y="1031785"/>
                  <a:pt x="698500" y="1037596"/>
                  <a:pt x="723900" y="1043946"/>
                </a:cubicBezTo>
                <a:cubicBezTo>
                  <a:pt x="737675" y="1047390"/>
                  <a:pt x="748447" y="1058761"/>
                  <a:pt x="762000" y="1062996"/>
                </a:cubicBezTo>
                <a:cubicBezTo>
                  <a:pt x="799485" y="1074710"/>
                  <a:pt x="838200" y="1082046"/>
                  <a:pt x="876300" y="1091571"/>
                </a:cubicBezTo>
                <a:cubicBezTo>
                  <a:pt x="886040" y="1094006"/>
                  <a:pt x="894876" y="1100187"/>
                  <a:pt x="904875" y="1101096"/>
                </a:cubicBezTo>
                <a:cubicBezTo>
                  <a:pt x="930171" y="1103396"/>
                  <a:pt x="955675" y="1101096"/>
                  <a:pt x="981075" y="1101096"/>
                </a:cubicBezTo>
              </a:path>
            </a:pathLst>
          </a:custGeom>
          <a:ln>
            <a:solidFill>
              <a:schemeClr val="tx1"/>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sp>
        <p:nvSpPr>
          <p:cNvPr id="67" name="Freeform 66"/>
          <p:cNvSpPr/>
          <p:nvPr/>
        </p:nvSpPr>
        <p:spPr>
          <a:xfrm>
            <a:off x="3200400" y="2867023"/>
            <a:ext cx="1028700" cy="1205180"/>
          </a:xfrm>
          <a:custGeom>
            <a:avLst/>
            <a:gdLst>
              <a:gd name="connsiteX0" fmla="*/ 0 w 981075"/>
              <a:gd name="connsiteY0" fmla="*/ 0 h 1145300"/>
              <a:gd name="connsiteX1" fmla="*/ 19050 w 981075"/>
              <a:gd name="connsiteY1" fmla="*/ 57150 h 1145300"/>
              <a:gd name="connsiteX2" fmla="*/ 57150 w 981075"/>
              <a:gd name="connsiteY2" fmla="*/ 66675 h 1145300"/>
              <a:gd name="connsiteX3" fmla="*/ 76200 w 981075"/>
              <a:gd name="connsiteY3" fmla="*/ 952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657225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57150 w 981075"/>
              <a:gd name="connsiteY2" fmla="*/ 66675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657225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57150 w 981075"/>
              <a:gd name="connsiteY2" fmla="*/ 66675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71450 w 981075"/>
              <a:gd name="connsiteY9" fmla="*/ 590550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57150 w 981075"/>
              <a:gd name="connsiteY2" fmla="*/ 66675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61925 w 981075"/>
              <a:gd name="connsiteY8" fmla="*/ 638175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14300 w 981075"/>
              <a:gd name="connsiteY8" fmla="*/ 586459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14300 w 981075"/>
              <a:gd name="connsiteY8" fmla="*/ 586459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5"/>
              <a:gd name="connsiteY0" fmla="*/ 0 h 1145300"/>
              <a:gd name="connsiteX1" fmla="*/ 19050 w 981075"/>
              <a:gd name="connsiteY1" fmla="*/ 57150 h 1145300"/>
              <a:gd name="connsiteX2" fmla="*/ 38100 w 981075"/>
              <a:gd name="connsiteY2" fmla="*/ 53059 h 1145300"/>
              <a:gd name="connsiteX3" fmla="*/ 19050 w 981075"/>
              <a:gd name="connsiteY3" fmla="*/ 57150 h 1145300"/>
              <a:gd name="connsiteX4" fmla="*/ 104775 w 981075"/>
              <a:gd name="connsiteY4" fmla="*/ 419100 h 1145300"/>
              <a:gd name="connsiteX5" fmla="*/ 123825 w 981075"/>
              <a:gd name="connsiteY5" fmla="*/ 457200 h 1145300"/>
              <a:gd name="connsiteX6" fmla="*/ 133350 w 981075"/>
              <a:gd name="connsiteY6" fmla="*/ 495300 h 1145300"/>
              <a:gd name="connsiteX7" fmla="*/ 142875 w 981075"/>
              <a:gd name="connsiteY7" fmla="*/ 523875 h 1145300"/>
              <a:gd name="connsiteX8" fmla="*/ 190500 w 981075"/>
              <a:gd name="connsiteY8" fmla="*/ 586459 h 1145300"/>
              <a:gd name="connsiteX9" fmla="*/ 190500 w 981075"/>
              <a:gd name="connsiteY9" fmla="*/ 586459 h 1145300"/>
              <a:gd name="connsiteX10" fmla="*/ 228600 w 981075"/>
              <a:gd name="connsiteY10" fmla="*/ 676275 h 1145300"/>
              <a:gd name="connsiteX11" fmla="*/ 295275 w 981075"/>
              <a:gd name="connsiteY11" fmla="*/ 714375 h 1145300"/>
              <a:gd name="connsiteX12" fmla="*/ 314325 w 981075"/>
              <a:gd name="connsiteY12" fmla="*/ 752475 h 1145300"/>
              <a:gd name="connsiteX13" fmla="*/ 333375 w 981075"/>
              <a:gd name="connsiteY13" fmla="*/ 781050 h 1145300"/>
              <a:gd name="connsiteX14" fmla="*/ 371475 w 981075"/>
              <a:gd name="connsiteY14" fmla="*/ 857250 h 1145300"/>
              <a:gd name="connsiteX15" fmla="*/ 390525 w 981075"/>
              <a:gd name="connsiteY15" fmla="*/ 885825 h 1145300"/>
              <a:gd name="connsiteX16" fmla="*/ 428625 w 981075"/>
              <a:gd name="connsiteY16" fmla="*/ 904875 h 1145300"/>
              <a:gd name="connsiteX17" fmla="*/ 514350 w 981075"/>
              <a:gd name="connsiteY17" fmla="*/ 952500 h 1145300"/>
              <a:gd name="connsiteX18" fmla="*/ 523875 w 981075"/>
              <a:gd name="connsiteY18" fmla="*/ 981075 h 1145300"/>
              <a:gd name="connsiteX19" fmla="*/ 581025 w 981075"/>
              <a:gd name="connsiteY19" fmla="*/ 1009650 h 1145300"/>
              <a:gd name="connsiteX20" fmla="*/ 609600 w 981075"/>
              <a:gd name="connsiteY20" fmla="*/ 1028700 h 1145300"/>
              <a:gd name="connsiteX21" fmla="*/ 619125 w 981075"/>
              <a:gd name="connsiteY21" fmla="*/ 1057275 h 1145300"/>
              <a:gd name="connsiteX22" fmla="*/ 647700 w 981075"/>
              <a:gd name="connsiteY22" fmla="*/ 1066800 h 1145300"/>
              <a:gd name="connsiteX23" fmla="*/ 723900 w 981075"/>
              <a:gd name="connsiteY23" fmla="*/ 1085850 h 1145300"/>
              <a:gd name="connsiteX24" fmla="*/ 762000 w 981075"/>
              <a:gd name="connsiteY24" fmla="*/ 1104900 h 1145300"/>
              <a:gd name="connsiteX25" fmla="*/ 876300 w 981075"/>
              <a:gd name="connsiteY25" fmla="*/ 1133475 h 1145300"/>
              <a:gd name="connsiteX26" fmla="*/ 904875 w 981075"/>
              <a:gd name="connsiteY26" fmla="*/ 1143000 h 1145300"/>
              <a:gd name="connsiteX27" fmla="*/ 981075 w 981075"/>
              <a:gd name="connsiteY27" fmla="*/ 1143000 h 1145300"/>
              <a:gd name="connsiteX0" fmla="*/ 0 w 981076"/>
              <a:gd name="connsiteY0" fmla="*/ 0 h 1145301"/>
              <a:gd name="connsiteX1" fmla="*/ 19051 w 981076"/>
              <a:gd name="connsiteY1" fmla="*/ 57151 h 1145301"/>
              <a:gd name="connsiteX2" fmla="*/ 38101 w 981076"/>
              <a:gd name="connsiteY2" fmla="*/ 53060 h 1145301"/>
              <a:gd name="connsiteX3" fmla="*/ 19051 w 981076"/>
              <a:gd name="connsiteY3" fmla="*/ 57151 h 1145301"/>
              <a:gd name="connsiteX4" fmla="*/ 104776 w 981076"/>
              <a:gd name="connsiteY4" fmla="*/ 419101 h 1145301"/>
              <a:gd name="connsiteX5" fmla="*/ 123826 w 981076"/>
              <a:gd name="connsiteY5" fmla="*/ 457201 h 1145301"/>
              <a:gd name="connsiteX6" fmla="*/ 133351 w 981076"/>
              <a:gd name="connsiteY6" fmla="*/ 495301 h 1145301"/>
              <a:gd name="connsiteX7" fmla="*/ 142876 w 981076"/>
              <a:gd name="connsiteY7" fmla="*/ 523876 h 1145301"/>
              <a:gd name="connsiteX8" fmla="*/ 190501 w 981076"/>
              <a:gd name="connsiteY8" fmla="*/ 586460 h 1145301"/>
              <a:gd name="connsiteX9" fmla="*/ 190501 w 981076"/>
              <a:gd name="connsiteY9" fmla="*/ 586460 h 1145301"/>
              <a:gd name="connsiteX10" fmla="*/ 228601 w 981076"/>
              <a:gd name="connsiteY10" fmla="*/ 676276 h 1145301"/>
              <a:gd name="connsiteX11" fmla="*/ 295276 w 981076"/>
              <a:gd name="connsiteY11" fmla="*/ 714376 h 1145301"/>
              <a:gd name="connsiteX12" fmla="*/ 314326 w 981076"/>
              <a:gd name="connsiteY12" fmla="*/ 752476 h 1145301"/>
              <a:gd name="connsiteX13" fmla="*/ 333376 w 981076"/>
              <a:gd name="connsiteY13" fmla="*/ 781051 h 1145301"/>
              <a:gd name="connsiteX14" fmla="*/ 371476 w 981076"/>
              <a:gd name="connsiteY14" fmla="*/ 857251 h 1145301"/>
              <a:gd name="connsiteX15" fmla="*/ 390526 w 981076"/>
              <a:gd name="connsiteY15" fmla="*/ 885826 h 1145301"/>
              <a:gd name="connsiteX16" fmla="*/ 428626 w 981076"/>
              <a:gd name="connsiteY16" fmla="*/ 904876 h 1145301"/>
              <a:gd name="connsiteX17" fmla="*/ 514351 w 981076"/>
              <a:gd name="connsiteY17" fmla="*/ 952501 h 1145301"/>
              <a:gd name="connsiteX18" fmla="*/ 523876 w 981076"/>
              <a:gd name="connsiteY18" fmla="*/ 981076 h 1145301"/>
              <a:gd name="connsiteX19" fmla="*/ 581026 w 981076"/>
              <a:gd name="connsiteY19" fmla="*/ 1009651 h 1145301"/>
              <a:gd name="connsiteX20" fmla="*/ 609601 w 981076"/>
              <a:gd name="connsiteY20" fmla="*/ 1028701 h 1145301"/>
              <a:gd name="connsiteX21" fmla="*/ 619126 w 981076"/>
              <a:gd name="connsiteY21" fmla="*/ 1057276 h 1145301"/>
              <a:gd name="connsiteX22" fmla="*/ 647701 w 981076"/>
              <a:gd name="connsiteY22" fmla="*/ 1066801 h 1145301"/>
              <a:gd name="connsiteX23" fmla="*/ 723901 w 981076"/>
              <a:gd name="connsiteY23" fmla="*/ 1085851 h 1145301"/>
              <a:gd name="connsiteX24" fmla="*/ 762001 w 981076"/>
              <a:gd name="connsiteY24" fmla="*/ 1104901 h 1145301"/>
              <a:gd name="connsiteX25" fmla="*/ 876301 w 981076"/>
              <a:gd name="connsiteY25" fmla="*/ 1133476 h 1145301"/>
              <a:gd name="connsiteX26" fmla="*/ 904876 w 981076"/>
              <a:gd name="connsiteY26" fmla="*/ 1143001 h 1145301"/>
              <a:gd name="connsiteX27" fmla="*/ 981076 w 981076"/>
              <a:gd name="connsiteY27" fmla="*/ 1143001 h 1145301"/>
              <a:gd name="connsiteX0" fmla="*/ 0 w 981076"/>
              <a:gd name="connsiteY0" fmla="*/ 0 h 1145301"/>
              <a:gd name="connsiteX1" fmla="*/ 19051 w 981076"/>
              <a:gd name="connsiteY1" fmla="*/ 57151 h 1145301"/>
              <a:gd name="connsiteX2" fmla="*/ 38101 w 981076"/>
              <a:gd name="connsiteY2" fmla="*/ 53060 h 1145301"/>
              <a:gd name="connsiteX3" fmla="*/ 19051 w 981076"/>
              <a:gd name="connsiteY3" fmla="*/ 57151 h 1145301"/>
              <a:gd name="connsiteX4" fmla="*/ 104776 w 981076"/>
              <a:gd name="connsiteY4" fmla="*/ 419101 h 1145301"/>
              <a:gd name="connsiteX5" fmla="*/ 123826 w 981076"/>
              <a:gd name="connsiteY5" fmla="*/ 457201 h 1145301"/>
              <a:gd name="connsiteX6" fmla="*/ 133351 w 981076"/>
              <a:gd name="connsiteY6" fmla="*/ 495301 h 1145301"/>
              <a:gd name="connsiteX7" fmla="*/ 142876 w 981076"/>
              <a:gd name="connsiteY7" fmla="*/ 523876 h 1145301"/>
              <a:gd name="connsiteX8" fmla="*/ 190501 w 981076"/>
              <a:gd name="connsiteY8" fmla="*/ 586460 h 1145301"/>
              <a:gd name="connsiteX9" fmla="*/ 190501 w 981076"/>
              <a:gd name="connsiteY9" fmla="*/ 586460 h 1145301"/>
              <a:gd name="connsiteX10" fmla="*/ 228601 w 981076"/>
              <a:gd name="connsiteY10" fmla="*/ 676276 h 1145301"/>
              <a:gd name="connsiteX11" fmla="*/ 295276 w 981076"/>
              <a:gd name="connsiteY11" fmla="*/ 714376 h 1145301"/>
              <a:gd name="connsiteX12" fmla="*/ 314326 w 981076"/>
              <a:gd name="connsiteY12" fmla="*/ 752476 h 1145301"/>
              <a:gd name="connsiteX13" fmla="*/ 333376 w 981076"/>
              <a:gd name="connsiteY13" fmla="*/ 781051 h 1145301"/>
              <a:gd name="connsiteX14" fmla="*/ 371476 w 981076"/>
              <a:gd name="connsiteY14" fmla="*/ 857251 h 1145301"/>
              <a:gd name="connsiteX15" fmla="*/ 390526 w 981076"/>
              <a:gd name="connsiteY15" fmla="*/ 885826 h 1145301"/>
              <a:gd name="connsiteX16" fmla="*/ 428626 w 981076"/>
              <a:gd name="connsiteY16" fmla="*/ 904876 h 1145301"/>
              <a:gd name="connsiteX17" fmla="*/ 514351 w 981076"/>
              <a:gd name="connsiteY17" fmla="*/ 952501 h 1145301"/>
              <a:gd name="connsiteX18" fmla="*/ 523876 w 981076"/>
              <a:gd name="connsiteY18" fmla="*/ 981076 h 1145301"/>
              <a:gd name="connsiteX19" fmla="*/ 581026 w 981076"/>
              <a:gd name="connsiteY19" fmla="*/ 1009651 h 1145301"/>
              <a:gd name="connsiteX20" fmla="*/ 609601 w 981076"/>
              <a:gd name="connsiteY20" fmla="*/ 1028701 h 1145301"/>
              <a:gd name="connsiteX21" fmla="*/ 619126 w 981076"/>
              <a:gd name="connsiteY21" fmla="*/ 1057276 h 1145301"/>
              <a:gd name="connsiteX22" fmla="*/ 647701 w 981076"/>
              <a:gd name="connsiteY22" fmla="*/ 1066801 h 1145301"/>
              <a:gd name="connsiteX23" fmla="*/ 723901 w 981076"/>
              <a:gd name="connsiteY23" fmla="*/ 1085851 h 1145301"/>
              <a:gd name="connsiteX24" fmla="*/ 762001 w 981076"/>
              <a:gd name="connsiteY24" fmla="*/ 1104901 h 1145301"/>
              <a:gd name="connsiteX25" fmla="*/ 876301 w 981076"/>
              <a:gd name="connsiteY25" fmla="*/ 1133476 h 1145301"/>
              <a:gd name="connsiteX26" fmla="*/ 904876 w 981076"/>
              <a:gd name="connsiteY26" fmla="*/ 1143001 h 1145301"/>
              <a:gd name="connsiteX27" fmla="*/ 981076 w 981076"/>
              <a:gd name="connsiteY27" fmla="*/ 1143001 h 1145301"/>
              <a:gd name="connsiteX0" fmla="*/ 10891 w 991967"/>
              <a:gd name="connsiteY0" fmla="*/ 0 h 1145301"/>
              <a:gd name="connsiteX1" fmla="*/ 29942 w 991967"/>
              <a:gd name="connsiteY1" fmla="*/ 57151 h 1145301"/>
              <a:gd name="connsiteX2" fmla="*/ 10892 w 991967"/>
              <a:gd name="connsiteY2" fmla="*/ 69765 h 1145301"/>
              <a:gd name="connsiteX3" fmla="*/ 29942 w 991967"/>
              <a:gd name="connsiteY3" fmla="*/ 57151 h 1145301"/>
              <a:gd name="connsiteX4" fmla="*/ 115667 w 991967"/>
              <a:gd name="connsiteY4" fmla="*/ 419101 h 1145301"/>
              <a:gd name="connsiteX5" fmla="*/ 134717 w 991967"/>
              <a:gd name="connsiteY5" fmla="*/ 457201 h 1145301"/>
              <a:gd name="connsiteX6" fmla="*/ 144242 w 991967"/>
              <a:gd name="connsiteY6" fmla="*/ 495301 h 1145301"/>
              <a:gd name="connsiteX7" fmla="*/ 153767 w 991967"/>
              <a:gd name="connsiteY7" fmla="*/ 523876 h 1145301"/>
              <a:gd name="connsiteX8" fmla="*/ 201392 w 991967"/>
              <a:gd name="connsiteY8" fmla="*/ 586460 h 1145301"/>
              <a:gd name="connsiteX9" fmla="*/ 201392 w 991967"/>
              <a:gd name="connsiteY9" fmla="*/ 586460 h 1145301"/>
              <a:gd name="connsiteX10" fmla="*/ 239492 w 991967"/>
              <a:gd name="connsiteY10" fmla="*/ 676276 h 1145301"/>
              <a:gd name="connsiteX11" fmla="*/ 306167 w 991967"/>
              <a:gd name="connsiteY11" fmla="*/ 714376 h 1145301"/>
              <a:gd name="connsiteX12" fmla="*/ 325217 w 991967"/>
              <a:gd name="connsiteY12" fmla="*/ 752476 h 1145301"/>
              <a:gd name="connsiteX13" fmla="*/ 344267 w 991967"/>
              <a:gd name="connsiteY13" fmla="*/ 781051 h 1145301"/>
              <a:gd name="connsiteX14" fmla="*/ 382367 w 991967"/>
              <a:gd name="connsiteY14" fmla="*/ 857251 h 1145301"/>
              <a:gd name="connsiteX15" fmla="*/ 401417 w 991967"/>
              <a:gd name="connsiteY15" fmla="*/ 885826 h 1145301"/>
              <a:gd name="connsiteX16" fmla="*/ 439517 w 991967"/>
              <a:gd name="connsiteY16" fmla="*/ 904876 h 1145301"/>
              <a:gd name="connsiteX17" fmla="*/ 525242 w 991967"/>
              <a:gd name="connsiteY17" fmla="*/ 952501 h 1145301"/>
              <a:gd name="connsiteX18" fmla="*/ 534767 w 991967"/>
              <a:gd name="connsiteY18" fmla="*/ 981076 h 1145301"/>
              <a:gd name="connsiteX19" fmla="*/ 591917 w 991967"/>
              <a:gd name="connsiteY19" fmla="*/ 1009651 h 1145301"/>
              <a:gd name="connsiteX20" fmla="*/ 620492 w 991967"/>
              <a:gd name="connsiteY20" fmla="*/ 1028701 h 1145301"/>
              <a:gd name="connsiteX21" fmla="*/ 630017 w 991967"/>
              <a:gd name="connsiteY21" fmla="*/ 1057276 h 1145301"/>
              <a:gd name="connsiteX22" fmla="*/ 658592 w 991967"/>
              <a:gd name="connsiteY22" fmla="*/ 1066801 h 1145301"/>
              <a:gd name="connsiteX23" fmla="*/ 734792 w 991967"/>
              <a:gd name="connsiteY23" fmla="*/ 1085851 h 1145301"/>
              <a:gd name="connsiteX24" fmla="*/ 772892 w 991967"/>
              <a:gd name="connsiteY24" fmla="*/ 1104901 h 1145301"/>
              <a:gd name="connsiteX25" fmla="*/ 887192 w 991967"/>
              <a:gd name="connsiteY25" fmla="*/ 1133476 h 1145301"/>
              <a:gd name="connsiteX26" fmla="*/ 915767 w 991967"/>
              <a:gd name="connsiteY26" fmla="*/ 1143001 h 1145301"/>
              <a:gd name="connsiteX27" fmla="*/ 991967 w 991967"/>
              <a:gd name="connsiteY27" fmla="*/ 1143001 h 1145301"/>
              <a:gd name="connsiteX0" fmla="*/ 0 w 981076"/>
              <a:gd name="connsiteY0" fmla="*/ 0 h 1145301"/>
              <a:gd name="connsiteX1" fmla="*/ 19051 w 981076"/>
              <a:gd name="connsiteY1" fmla="*/ 57151 h 1145301"/>
              <a:gd name="connsiteX2" fmla="*/ 1 w 981076"/>
              <a:gd name="connsiteY2" fmla="*/ 69765 h 1145301"/>
              <a:gd name="connsiteX3" fmla="*/ 19051 w 981076"/>
              <a:gd name="connsiteY3" fmla="*/ 57151 h 1145301"/>
              <a:gd name="connsiteX4" fmla="*/ 104776 w 981076"/>
              <a:gd name="connsiteY4" fmla="*/ 419101 h 1145301"/>
              <a:gd name="connsiteX5" fmla="*/ 123826 w 981076"/>
              <a:gd name="connsiteY5" fmla="*/ 457201 h 1145301"/>
              <a:gd name="connsiteX6" fmla="*/ 133351 w 981076"/>
              <a:gd name="connsiteY6" fmla="*/ 495301 h 1145301"/>
              <a:gd name="connsiteX7" fmla="*/ 142876 w 981076"/>
              <a:gd name="connsiteY7" fmla="*/ 523876 h 1145301"/>
              <a:gd name="connsiteX8" fmla="*/ 190501 w 981076"/>
              <a:gd name="connsiteY8" fmla="*/ 586460 h 1145301"/>
              <a:gd name="connsiteX9" fmla="*/ 190501 w 981076"/>
              <a:gd name="connsiteY9" fmla="*/ 586460 h 1145301"/>
              <a:gd name="connsiteX10" fmla="*/ 228601 w 981076"/>
              <a:gd name="connsiteY10" fmla="*/ 676276 h 1145301"/>
              <a:gd name="connsiteX11" fmla="*/ 295276 w 981076"/>
              <a:gd name="connsiteY11" fmla="*/ 714376 h 1145301"/>
              <a:gd name="connsiteX12" fmla="*/ 314326 w 981076"/>
              <a:gd name="connsiteY12" fmla="*/ 752476 h 1145301"/>
              <a:gd name="connsiteX13" fmla="*/ 333376 w 981076"/>
              <a:gd name="connsiteY13" fmla="*/ 781051 h 1145301"/>
              <a:gd name="connsiteX14" fmla="*/ 371476 w 981076"/>
              <a:gd name="connsiteY14" fmla="*/ 857251 h 1145301"/>
              <a:gd name="connsiteX15" fmla="*/ 390526 w 981076"/>
              <a:gd name="connsiteY15" fmla="*/ 885826 h 1145301"/>
              <a:gd name="connsiteX16" fmla="*/ 428626 w 981076"/>
              <a:gd name="connsiteY16" fmla="*/ 904876 h 1145301"/>
              <a:gd name="connsiteX17" fmla="*/ 514351 w 981076"/>
              <a:gd name="connsiteY17" fmla="*/ 952501 h 1145301"/>
              <a:gd name="connsiteX18" fmla="*/ 523876 w 981076"/>
              <a:gd name="connsiteY18" fmla="*/ 981076 h 1145301"/>
              <a:gd name="connsiteX19" fmla="*/ 581026 w 981076"/>
              <a:gd name="connsiteY19" fmla="*/ 1009651 h 1145301"/>
              <a:gd name="connsiteX20" fmla="*/ 609601 w 981076"/>
              <a:gd name="connsiteY20" fmla="*/ 1028701 h 1145301"/>
              <a:gd name="connsiteX21" fmla="*/ 619126 w 981076"/>
              <a:gd name="connsiteY21" fmla="*/ 1057276 h 1145301"/>
              <a:gd name="connsiteX22" fmla="*/ 647701 w 981076"/>
              <a:gd name="connsiteY22" fmla="*/ 1066801 h 1145301"/>
              <a:gd name="connsiteX23" fmla="*/ 723901 w 981076"/>
              <a:gd name="connsiteY23" fmla="*/ 1085851 h 1145301"/>
              <a:gd name="connsiteX24" fmla="*/ 762001 w 981076"/>
              <a:gd name="connsiteY24" fmla="*/ 1104901 h 1145301"/>
              <a:gd name="connsiteX25" fmla="*/ 876301 w 981076"/>
              <a:gd name="connsiteY25" fmla="*/ 1133476 h 1145301"/>
              <a:gd name="connsiteX26" fmla="*/ 904876 w 981076"/>
              <a:gd name="connsiteY26" fmla="*/ 1143001 h 1145301"/>
              <a:gd name="connsiteX27" fmla="*/ 981076 w 981076"/>
              <a:gd name="connsiteY27" fmla="*/ 1143001 h 1145301"/>
              <a:gd name="connsiteX0" fmla="*/ 0 w 981075"/>
              <a:gd name="connsiteY0" fmla="*/ 27860 h 1103396"/>
              <a:gd name="connsiteX1" fmla="*/ 19050 w 981075"/>
              <a:gd name="connsiteY1" fmla="*/ 15246 h 1103396"/>
              <a:gd name="connsiteX2" fmla="*/ 0 w 981075"/>
              <a:gd name="connsiteY2" fmla="*/ 27860 h 1103396"/>
              <a:gd name="connsiteX3" fmla="*/ 19050 w 981075"/>
              <a:gd name="connsiteY3" fmla="*/ 15246 h 1103396"/>
              <a:gd name="connsiteX4" fmla="*/ 104775 w 981075"/>
              <a:gd name="connsiteY4" fmla="*/ 377196 h 1103396"/>
              <a:gd name="connsiteX5" fmla="*/ 123825 w 981075"/>
              <a:gd name="connsiteY5" fmla="*/ 415296 h 1103396"/>
              <a:gd name="connsiteX6" fmla="*/ 133350 w 981075"/>
              <a:gd name="connsiteY6" fmla="*/ 453396 h 1103396"/>
              <a:gd name="connsiteX7" fmla="*/ 142875 w 981075"/>
              <a:gd name="connsiteY7" fmla="*/ 481971 h 1103396"/>
              <a:gd name="connsiteX8" fmla="*/ 190500 w 981075"/>
              <a:gd name="connsiteY8" fmla="*/ 544555 h 1103396"/>
              <a:gd name="connsiteX9" fmla="*/ 190500 w 981075"/>
              <a:gd name="connsiteY9" fmla="*/ 544555 h 1103396"/>
              <a:gd name="connsiteX10" fmla="*/ 228600 w 981075"/>
              <a:gd name="connsiteY10" fmla="*/ 634371 h 1103396"/>
              <a:gd name="connsiteX11" fmla="*/ 295275 w 981075"/>
              <a:gd name="connsiteY11" fmla="*/ 672471 h 1103396"/>
              <a:gd name="connsiteX12" fmla="*/ 314325 w 981075"/>
              <a:gd name="connsiteY12" fmla="*/ 710571 h 1103396"/>
              <a:gd name="connsiteX13" fmla="*/ 333375 w 981075"/>
              <a:gd name="connsiteY13" fmla="*/ 739146 h 1103396"/>
              <a:gd name="connsiteX14" fmla="*/ 371475 w 981075"/>
              <a:gd name="connsiteY14" fmla="*/ 815346 h 1103396"/>
              <a:gd name="connsiteX15" fmla="*/ 390525 w 981075"/>
              <a:gd name="connsiteY15" fmla="*/ 843921 h 1103396"/>
              <a:gd name="connsiteX16" fmla="*/ 428625 w 981075"/>
              <a:gd name="connsiteY16" fmla="*/ 862971 h 1103396"/>
              <a:gd name="connsiteX17" fmla="*/ 514350 w 981075"/>
              <a:gd name="connsiteY17" fmla="*/ 910596 h 1103396"/>
              <a:gd name="connsiteX18" fmla="*/ 523875 w 981075"/>
              <a:gd name="connsiteY18" fmla="*/ 939171 h 1103396"/>
              <a:gd name="connsiteX19" fmla="*/ 581025 w 981075"/>
              <a:gd name="connsiteY19" fmla="*/ 967746 h 1103396"/>
              <a:gd name="connsiteX20" fmla="*/ 609600 w 981075"/>
              <a:gd name="connsiteY20" fmla="*/ 986796 h 1103396"/>
              <a:gd name="connsiteX21" fmla="*/ 619125 w 981075"/>
              <a:gd name="connsiteY21" fmla="*/ 1015371 h 1103396"/>
              <a:gd name="connsiteX22" fmla="*/ 647700 w 981075"/>
              <a:gd name="connsiteY22" fmla="*/ 1024896 h 1103396"/>
              <a:gd name="connsiteX23" fmla="*/ 723900 w 981075"/>
              <a:gd name="connsiteY23" fmla="*/ 1043946 h 1103396"/>
              <a:gd name="connsiteX24" fmla="*/ 762000 w 981075"/>
              <a:gd name="connsiteY24" fmla="*/ 1062996 h 1103396"/>
              <a:gd name="connsiteX25" fmla="*/ 876300 w 981075"/>
              <a:gd name="connsiteY25" fmla="*/ 1091571 h 1103396"/>
              <a:gd name="connsiteX26" fmla="*/ 904875 w 981075"/>
              <a:gd name="connsiteY26" fmla="*/ 1101096 h 1103396"/>
              <a:gd name="connsiteX27" fmla="*/ 981075 w 981075"/>
              <a:gd name="connsiteY27" fmla="*/ 1101096 h 1103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981075" h="1103396">
                <a:moveTo>
                  <a:pt x="0" y="27860"/>
                </a:moveTo>
                <a:cubicBezTo>
                  <a:pt x="17705" y="55630"/>
                  <a:pt x="5982" y="0"/>
                  <a:pt x="19050" y="15246"/>
                </a:cubicBezTo>
                <a:cubicBezTo>
                  <a:pt x="27569" y="25185"/>
                  <a:pt x="14089" y="11878"/>
                  <a:pt x="0" y="27860"/>
                </a:cubicBezTo>
                <a:cubicBezTo>
                  <a:pt x="9525" y="34210"/>
                  <a:pt x="12700" y="5721"/>
                  <a:pt x="19050" y="15246"/>
                </a:cubicBezTo>
                <a:cubicBezTo>
                  <a:pt x="25193" y="187263"/>
                  <a:pt x="58520" y="261557"/>
                  <a:pt x="104775" y="377196"/>
                </a:cubicBezTo>
                <a:cubicBezTo>
                  <a:pt x="110048" y="390379"/>
                  <a:pt x="118839" y="402001"/>
                  <a:pt x="123825" y="415296"/>
                </a:cubicBezTo>
                <a:cubicBezTo>
                  <a:pt x="128422" y="427553"/>
                  <a:pt x="129754" y="440809"/>
                  <a:pt x="133350" y="453396"/>
                </a:cubicBezTo>
                <a:cubicBezTo>
                  <a:pt x="136108" y="463050"/>
                  <a:pt x="140906" y="472126"/>
                  <a:pt x="142875" y="481971"/>
                </a:cubicBezTo>
                <a:cubicBezTo>
                  <a:pt x="150450" y="519846"/>
                  <a:pt x="194081" y="515985"/>
                  <a:pt x="190500" y="544555"/>
                </a:cubicBezTo>
                <a:lnTo>
                  <a:pt x="190500" y="544555"/>
                </a:lnTo>
                <a:cubicBezTo>
                  <a:pt x="202828" y="551600"/>
                  <a:pt x="216559" y="626846"/>
                  <a:pt x="228600" y="634371"/>
                </a:cubicBezTo>
                <a:cubicBezTo>
                  <a:pt x="294503" y="675560"/>
                  <a:pt x="239135" y="653758"/>
                  <a:pt x="295275" y="672471"/>
                </a:cubicBezTo>
                <a:cubicBezTo>
                  <a:pt x="301625" y="685171"/>
                  <a:pt x="307280" y="698243"/>
                  <a:pt x="314325" y="710571"/>
                </a:cubicBezTo>
                <a:cubicBezTo>
                  <a:pt x="320005" y="720510"/>
                  <a:pt x="327893" y="729096"/>
                  <a:pt x="333375" y="739146"/>
                </a:cubicBezTo>
                <a:cubicBezTo>
                  <a:pt x="346973" y="764077"/>
                  <a:pt x="355723" y="791717"/>
                  <a:pt x="371475" y="815346"/>
                </a:cubicBezTo>
                <a:cubicBezTo>
                  <a:pt x="377825" y="824871"/>
                  <a:pt x="381731" y="836592"/>
                  <a:pt x="390525" y="843921"/>
                </a:cubicBezTo>
                <a:cubicBezTo>
                  <a:pt x="401433" y="853011"/>
                  <a:pt x="416449" y="855666"/>
                  <a:pt x="428625" y="862971"/>
                </a:cubicBezTo>
                <a:cubicBezTo>
                  <a:pt x="510505" y="912099"/>
                  <a:pt x="456873" y="891437"/>
                  <a:pt x="514350" y="910596"/>
                </a:cubicBezTo>
                <a:cubicBezTo>
                  <a:pt x="517525" y="920121"/>
                  <a:pt x="517603" y="931331"/>
                  <a:pt x="523875" y="939171"/>
                </a:cubicBezTo>
                <a:cubicBezTo>
                  <a:pt x="537304" y="955957"/>
                  <a:pt x="562201" y="961471"/>
                  <a:pt x="581025" y="967746"/>
                </a:cubicBezTo>
                <a:cubicBezTo>
                  <a:pt x="590550" y="974096"/>
                  <a:pt x="602449" y="977857"/>
                  <a:pt x="609600" y="986796"/>
                </a:cubicBezTo>
                <a:cubicBezTo>
                  <a:pt x="615872" y="994636"/>
                  <a:pt x="612025" y="1008271"/>
                  <a:pt x="619125" y="1015371"/>
                </a:cubicBezTo>
                <a:cubicBezTo>
                  <a:pt x="626225" y="1022471"/>
                  <a:pt x="638014" y="1022254"/>
                  <a:pt x="647700" y="1024896"/>
                </a:cubicBezTo>
                <a:cubicBezTo>
                  <a:pt x="672959" y="1031785"/>
                  <a:pt x="698500" y="1037596"/>
                  <a:pt x="723900" y="1043946"/>
                </a:cubicBezTo>
                <a:cubicBezTo>
                  <a:pt x="737675" y="1047390"/>
                  <a:pt x="748447" y="1058761"/>
                  <a:pt x="762000" y="1062996"/>
                </a:cubicBezTo>
                <a:cubicBezTo>
                  <a:pt x="799485" y="1074710"/>
                  <a:pt x="838200" y="1082046"/>
                  <a:pt x="876300" y="1091571"/>
                </a:cubicBezTo>
                <a:cubicBezTo>
                  <a:pt x="886040" y="1094006"/>
                  <a:pt x="894876" y="1100187"/>
                  <a:pt x="904875" y="1101096"/>
                </a:cubicBezTo>
                <a:cubicBezTo>
                  <a:pt x="930171" y="1103396"/>
                  <a:pt x="955675" y="1101096"/>
                  <a:pt x="981075" y="1101096"/>
                </a:cubicBezTo>
              </a:path>
            </a:pathLst>
          </a:cu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cxnSp>
        <p:nvCxnSpPr>
          <p:cNvPr id="69" name="Straight Arrow Connector 68"/>
          <p:cNvCxnSpPr/>
          <p:nvPr/>
        </p:nvCxnSpPr>
        <p:spPr>
          <a:xfrm rot="16200000" flipH="1">
            <a:off x="3543300" y="3238500"/>
            <a:ext cx="381000" cy="3048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Freeform 71"/>
          <p:cNvSpPr/>
          <p:nvPr/>
        </p:nvSpPr>
        <p:spPr>
          <a:xfrm>
            <a:off x="3462338" y="3328984"/>
            <a:ext cx="352425" cy="533401"/>
          </a:xfrm>
          <a:custGeom>
            <a:avLst/>
            <a:gdLst>
              <a:gd name="connsiteX0" fmla="*/ 0 w 306388"/>
              <a:gd name="connsiteY0" fmla="*/ 0 h 482600"/>
              <a:gd name="connsiteX1" fmla="*/ 104775 w 306388"/>
              <a:gd name="connsiteY1" fmla="*/ 247650 h 482600"/>
              <a:gd name="connsiteX2" fmla="*/ 276225 w 306388"/>
              <a:gd name="connsiteY2" fmla="*/ 447675 h 482600"/>
              <a:gd name="connsiteX3" fmla="*/ 285750 w 306388"/>
              <a:gd name="connsiteY3" fmla="*/ 457200 h 482600"/>
            </a:gdLst>
            <a:ahLst/>
            <a:cxnLst>
              <a:cxn ang="0">
                <a:pos x="connsiteX0" y="connsiteY0"/>
              </a:cxn>
              <a:cxn ang="0">
                <a:pos x="connsiteX1" y="connsiteY1"/>
              </a:cxn>
              <a:cxn ang="0">
                <a:pos x="connsiteX2" y="connsiteY2"/>
              </a:cxn>
              <a:cxn ang="0">
                <a:pos x="connsiteX3" y="connsiteY3"/>
              </a:cxn>
            </a:cxnLst>
            <a:rect l="l" t="t" r="r" b="b"/>
            <a:pathLst>
              <a:path w="306388" h="482600">
                <a:moveTo>
                  <a:pt x="0" y="0"/>
                </a:moveTo>
                <a:cubicBezTo>
                  <a:pt x="29369" y="86519"/>
                  <a:pt x="58738" y="173038"/>
                  <a:pt x="104775" y="247650"/>
                </a:cubicBezTo>
                <a:cubicBezTo>
                  <a:pt x="150812" y="322262"/>
                  <a:pt x="246063" y="412750"/>
                  <a:pt x="276225" y="447675"/>
                </a:cubicBezTo>
                <a:cubicBezTo>
                  <a:pt x="306388" y="482600"/>
                  <a:pt x="296069" y="469900"/>
                  <a:pt x="285750" y="457200"/>
                </a:cubicBezTo>
              </a:path>
            </a:pathLst>
          </a:cu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sp>
        <p:nvSpPr>
          <p:cNvPr id="76" name="Circular Arrow 75"/>
          <p:cNvSpPr/>
          <p:nvPr/>
        </p:nvSpPr>
        <p:spPr>
          <a:xfrm>
            <a:off x="3657600" y="2743200"/>
            <a:ext cx="457200" cy="381000"/>
          </a:xfrm>
          <a:prstGeom prst="circular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en-US">
              <a:solidFill>
                <a:prstClr val="black"/>
              </a:solidFill>
            </a:endParaRPr>
          </a:p>
        </p:txBody>
      </p:sp>
      <p:sp>
        <p:nvSpPr>
          <p:cNvPr id="111" name="TextBox 110"/>
          <p:cNvSpPr txBox="1"/>
          <p:nvPr/>
        </p:nvSpPr>
        <p:spPr>
          <a:xfrm>
            <a:off x="1828800" y="2895600"/>
            <a:ext cx="914400" cy="307777"/>
          </a:xfrm>
          <a:prstGeom prst="rect">
            <a:avLst/>
          </a:prstGeom>
          <a:noFill/>
        </p:spPr>
        <p:txBody>
          <a:bodyPr wrap="square" rtlCol="0">
            <a:spAutoFit/>
          </a:bodyPr>
          <a:lstStyle/>
          <a:p>
            <a:r>
              <a:rPr kumimoji="0" lang="en-US" sz="1400" dirty="0" smtClean="0">
                <a:solidFill>
                  <a:prstClr val="black"/>
                </a:solidFill>
              </a:rPr>
              <a:t>Riverbank</a:t>
            </a:r>
            <a:endParaRPr kumimoji="0" lang="en-US" sz="1400" dirty="0">
              <a:solidFill>
                <a:prstClr val="black"/>
              </a:solidFill>
            </a:endParaRPr>
          </a:p>
        </p:txBody>
      </p:sp>
      <p:sp>
        <p:nvSpPr>
          <p:cNvPr id="112" name="TextBox 111"/>
          <p:cNvSpPr txBox="1"/>
          <p:nvPr/>
        </p:nvSpPr>
        <p:spPr>
          <a:xfrm>
            <a:off x="2895600" y="3657600"/>
            <a:ext cx="685800" cy="307777"/>
          </a:xfrm>
          <a:prstGeom prst="rect">
            <a:avLst/>
          </a:prstGeom>
          <a:noFill/>
        </p:spPr>
        <p:txBody>
          <a:bodyPr wrap="square" rtlCol="0">
            <a:spAutoFit/>
          </a:bodyPr>
          <a:lstStyle/>
          <a:p>
            <a:r>
              <a:rPr kumimoji="0" lang="en-US" sz="1400" dirty="0" smtClean="0">
                <a:solidFill>
                  <a:srgbClr val="F79646">
                    <a:lumMod val="75000"/>
                  </a:srgbClr>
                </a:solidFill>
              </a:rPr>
              <a:t>Sliding</a:t>
            </a:r>
            <a:endParaRPr kumimoji="0" lang="en-US" sz="1400" dirty="0">
              <a:solidFill>
                <a:srgbClr val="F79646">
                  <a:lumMod val="75000"/>
                </a:srgbClr>
              </a:solidFill>
            </a:endParaRPr>
          </a:p>
        </p:txBody>
      </p:sp>
      <p:sp>
        <p:nvSpPr>
          <p:cNvPr id="113" name="TextBox 112"/>
          <p:cNvSpPr txBox="1"/>
          <p:nvPr/>
        </p:nvSpPr>
        <p:spPr>
          <a:xfrm>
            <a:off x="4114800" y="2667000"/>
            <a:ext cx="838200" cy="307777"/>
          </a:xfrm>
          <a:prstGeom prst="rect">
            <a:avLst/>
          </a:prstGeom>
          <a:noFill/>
        </p:spPr>
        <p:txBody>
          <a:bodyPr wrap="square" rtlCol="0">
            <a:spAutoFit/>
          </a:bodyPr>
          <a:lstStyle/>
          <a:p>
            <a:r>
              <a:rPr kumimoji="0" lang="en-US" sz="1400" dirty="0" smtClean="0">
                <a:solidFill>
                  <a:srgbClr val="F79646">
                    <a:lumMod val="75000"/>
                  </a:srgbClr>
                </a:solidFill>
              </a:rPr>
              <a:t>Toppling</a:t>
            </a:r>
            <a:endParaRPr kumimoji="0" lang="en-US" sz="1400" dirty="0">
              <a:solidFill>
                <a:srgbClr val="F79646">
                  <a:lumMod val="75000"/>
                </a:srgbClr>
              </a:solidFill>
            </a:endParaRPr>
          </a:p>
        </p:txBody>
      </p:sp>
      <p:sp>
        <p:nvSpPr>
          <p:cNvPr id="64" name="TextBox 63"/>
          <p:cNvSpPr txBox="1"/>
          <p:nvPr/>
        </p:nvSpPr>
        <p:spPr>
          <a:xfrm>
            <a:off x="1828800" y="381000"/>
            <a:ext cx="4267200" cy="369332"/>
          </a:xfrm>
          <a:prstGeom prst="rect">
            <a:avLst/>
          </a:prstGeom>
          <a:solidFill>
            <a:schemeClr val="accent6">
              <a:lumMod val="20000"/>
              <a:lumOff val="80000"/>
            </a:schemeClr>
          </a:solidFill>
        </p:spPr>
        <p:txBody>
          <a:bodyPr wrap="square" rtlCol="0">
            <a:spAutoFit/>
          </a:bodyPr>
          <a:lstStyle/>
          <a:p>
            <a:r>
              <a:rPr kumimoji="0" lang="en-US" dirty="0" smtClean="0">
                <a:solidFill>
                  <a:srgbClr val="002060"/>
                </a:solidFill>
              </a:rPr>
              <a:t>Riverbank failure mechanism in study area</a:t>
            </a:r>
            <a:endParaRPr kumimoji="0" lang="en-US" dirty="0">
              <a:solidFill>
                <a:srgbClr val="002060"/>
              </a:solidFill>
            </a:endParaRPr>
          </a:p>
        </p:txBody>
      </p:sp>
      <p:sp>
        <p:nvSpPr>
          <p:cNvPr id="7" name="スライド番号プレースホルダー 6"/>
          <p:cNvSpPr>
            <a:spLocks noGrp="1"/>
          </p:cNvSpPr>
          <p:nvPr>
            <p:ph type="sldNum" sz="quarter" idx="12"/>
          </p:nvPr>
        </p:nvSpPr>
        <p:spPr/>
        <p:txBody>
          <a:bodyPr/>
          <a:lstStyle/>
          <a:p>
            <a:fld id="{78C69ED4-0ECD-4566-A6EF-BE32050541B0}" type="slidenum">
              <a:rPr lang="en-GB" smtClean="0">
                <a:solidFill>
                  <a:prstClr val="black">
                    <a:tint val="75000"/>
                  </a:prstClr>
                </a:solidFill>
              </a:rPr>
              <a:pPr/>
              <a:t>10</a:t>
            </a:fld>
            <a:endParaRPr lang="en-GB">
              <a:solidFill>
                <a:prstClr val="black">
                  <a:tint val="75000"/>
                </a:prstClr>
              </a:solidFill>
            </a:endParaRPr>
          </a:p>
        </p:txBody>
      </p:sp>
    </p:spTree>
    <p:custDataLst>
      <p:tags r:id="rId1"/>
    </p:custDataLst>
    <p:extLst>
      <p:ext uri="{BB962C8B-B14F-4D97-AF65-F5344CB8AC3E}">
        <p14:creationId xmlns:p14="http://schemas.microsoft.com/office/powerpoint/2010/main" val="1549505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xit" presetSubtype="16" fill="hold" grpId="0" nodeType="clickEffect">
                                  <p:stCondLst>
                                    <p:cond delay="0"/>
                                  </p:stCondLst>
                                  <p:childTnLst>
                                    <p:animEffect transition="out" filter="diamond(in)">
                                      <p:cBhvr>
                                        <p:cTn id="6" dur="1000"/>
                                        <p:tgtEl>
                                          <p:spTgt spid="145"/>
                                        </p:tgtEl>
                                      </p:cBhvr>
                                    </p:animEffect>
                                    <p:set>
                                      <p:cBhvr>
                                        <p:cTn id="7" dur="1" fill="hold">
                                          <p:stCondLst>
                                            <p:cond delay="999"/>
                                          </p:stCondLst>
                                        </p:cTn>
                                        <p:tgtEl>
                                          <p:spTgt spid="145"/>
                                        </p:tgtEl>
                                        <p:attrNameLst>
                                          <p:attrName>style.visibility</p:attrName>
                                        </p:attrNameLst>
                                      </p:cBhvr>
                                      <p:to>
                                        <p:strVal val="hidden"/>
                                      </p:to>
                                    </p:set>
                                  </p:childTnLst>
                                </p:cTn>
                              </p:par>
                              <p:par>
                                <p:cTn id="8" presetID="1" presetClass="exit" presetSubtype="0" fill="hold" nodeType="withEffect">
                                  <p:stCondLst>
                                    <p:cond delay="0"/>
                                  </p:stCondLst>
                                  <p:childTnLst>
                                    <p:set>
                                      <p:cBhvr>
                                        <p:cTn id="9" dur="1" fill="hold">
                                          <p:stCondLst>
                                            <p:cond delay="0"/>
                                          </p:stCondLst>
                                        </p:cTn>
                                        <p:tgtEl>
                                          <p:spTgt spid="147"/>
                                        </p:tgtEl>
                                        <p:attrNameLst>
                                          <p:attrName>style.visibility</p:attrName>
                                        </p:attrNameLst>
                                      </p:cBhvr>
                                      <p:to>
                                        <p:strVal val="hidden"/>
                                      </p:to>
                                    </p:set>
                                  </p:childTnLst>
                                </p:cTn>
                              </p:par>
                              <p:par>
                                <p:cTn id="10" presetID="1" presetClass="exit" presetSubtype="0" fill="hold" grpId="0" nodeType="withEffect">
                                  <p:stCondLst>
                                    <p:cond delay="0"/>
                                  </p:stCondLst>
                                  <p:childTnLst>
                                    <p:set>
                                      <p:cBhvr>
                                        <p:cTn id="11" dur="1" fill="hold">
                                          <p:stCondLst>
                                            <p:cond delay="0"/>
                                          </p:stCondLst>
                                        </p:cTn>
                                        <p:tgtEl>
                                          <p:spTgt spid="148"/>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51"/>
                                        </p:tgtEl>
                                        <p:attrNameLst>
                                          <p:attrName>style.visibility</p:attrName>
                                        </p:attrNameLst>
                                      </p:cBhvr>
                                      <p:to>
                                        <p:strVal val="visible"/>
                                      </p:to>
                                    </p:set>
                                    <p:animEffect transition="in" filter="dissolve">
                                      <p:cBhvr>
                                        <p:cTn id="16" dur="1000"/>
                                        <p:tgtEl>
                                          <p:spTgt spid="151"/>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69"/>
                                        </p:tgtEl>
                                        <p:attrNameLst>
                                          <p:attrName>style.visibility</p:attrName>
                                        </p:attrNameLst>
                                      </p:cBhvr>
                                      <p:to>
                                        <p:strVal val="visible"/>
                                      </p:to>
                                    </p:set>
                                    <p:animEffect transition="in" filter="wipe(up)">
                                      <p:cBhvr>
                                        <p:cTn id="20" dur="500"/>
                                        <p:tgtEl>
                                          <p:spTgt spid="69"/>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dissolve">
                                      <p:cBhvr>
                                        <p:cTn id="25" dur="1000"/>
                                        <p:tgtEl>
                                          <p:spTgt spid="67"/>
                                        </p:tgtEl>
                                      </p:cBhvr>
                                    </p:animEffect>
                                  </p:childTnLst>
                                </p:cTn>
                              </p:par>
                              <p:par>
                                <p:cTn id="26" presetID="1" presetClass="exit" presetSubtype="0" fill="hold" nodeType="withEffect">
                                  <p:stCondLst>
                                    <p:cond delay="0"/>
                                  </p:stCondLst>
                                  <p:childTnLst>
                                    <p:set>
                                      <p:cBhvr>
                                        <p:cTn id="27" dur="1" fill="hold">
                                          <p:stCondLst>
                                            <p:cond delay="0"/>
                                          </p:stCondLst>
                                        </p:cTn>
                                        <p:tgtEl>
                                          <p:spTgt spid="69"/>
                                        </p:tgtEl>
                                        <p:attrNameLst>
                                          <p:attrName>style.visibility</p:attrName>
                                        </p:attrNameLst>
                                      </p:cBhvr>
                                      <p:to>
                                        <p:strVal val="hidden"/>
                                      </p:to>
                                    </p:set>
                                  </p:childTnLst>
                                </p:cTn>
                              </p:par>
                              <p:par>
                                <p:cTn id="28" presetID="9" presetClass="exit" presetSubtype="0" fill="hold" nodeType="withEffect">
                                  <p:stCondLst>
                                    <p:cond delay="0"/>
                                  </p:stCondLst>
                                  <p:childTnLst>
                                    <p:animEffect transition="out" filter="dissolve">
                                      <p:cBhvr>
                                        <p:cTn id="29" dur="500"/>
                                        <p:tgtEl>
                                          <p:spTgt spid="151"/>
                                        </p:tgtEl>
                                      </p:cBhvr>
                                    </p:animEffect>
                                    <p:set>
                                      <p:cBhvr>
                                        <p:cTn id="30" dur="1" fill="hold">
                                          <p:stCondLst>
                                            <p:cond delay="499"/>
                                          </p:stCondLst>
                                        </p:cTn>
                                        <p:tgtEl>
                                          <p:spTgt spid="151"/>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wipe(up)">
                                      <p:cBhvr>
                                        <p:cTn id="35" dur="1000"/>
                                        <p:tgtEl>
                                          <p:spTgt spid="72"/>
                                        </p:tgtEl>
                                      </p:cBhvr>
                                    </p:animEffect>
                                  </p:childTnLst>
                                </p:cTn>
                              </p:par>
                            </p:childTnLst>
                          </p:cTn>
                        </p:par>
                        <p:par>
                          <p:cTn id="36" fill="hold">
                            <p:stCondLst>
                              <p:cond delay="1000"/>
                            </p:stCondLst>
                            <p:childTnLst>
                              <p:par>
                                <p:cTn id="37" presetID="1" presetClass="entr" presetSubtype="0" fill="hold" grpId="0" nodeType="afterEffect">
                                  <p:stCondLst>
                                    <p:cond delay="0"/>
                                  </p:stCondLst>
                                  <p:childTnLst>
                                    <p:set>
                                      <p:cBhvr>
                                        <p:cTn id="38" dur="1" fill="hold">
                                          <p:stCondLst>
                                            <p:cond delay="0"/>
                                          </p:stCondLst>
                                        </p:cTn>
                                        <p:tgtEl>
                                          <p:spTgt spid="1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6"/>
                                        </p:tgtEl>
                                        <p:attrNameLst>
                                          <p:attrName>style.visibility</p:attrName>
                                        </p:attrNameLst>
                                      </p:cBhvr>
                                      <p:to>
                                        <p:strVal val="visible"/>
                                      </p:to>
                                    </p:set>
                                    <p:animEffect transition="in" filter="wipe(left)">
                                      <p:cBhvr>
                                        <p:cTn id="43" dur="500"/>
                                        <p:tgtEl>
                                          <p:spTgt spid="76"/>
                                        </p:tgtEl>
                                      </p:cBhvr>
                                    </p:animEffec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1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xit" presetSubtype="1" fill="hold" nodeType="clickEffect">
                                  <p:stCondLst>
                                    <p:cond delay="0"/>
                                  </p:stCondLst>
                                  <p:childTnLst>
                                    <p:animEffect transition="out" filter="wipe(up)">
                                      <p:cBhvr>
                                        <p:cTn id="50" dur="1000"/>
                                        <p:tgtEl>
                                          <p:spTgt spid="2"/>
                                        </p:tgtEl>
                                      </p:cBhvr>
                                    </p:animEffect>
                                    <p:set>
                                      <p:cBhvr>
                                        <p:cTn id="51" dur="1" fill="hold">
                                          <p:stCondLst>
                                            <p:cond delay="999"/>
                                          </p:stCondLst>
                                        </p:cTn>
                                        <p:tgtEl>
                                          <p:spTgt spid="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72"/>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113"/>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76"/>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112"/>
                                        </p:tgtEl>
                                        <p:attrNameLst>
                                          <p:attrName>style.visibility</p:attrName>
                                        </p:attrNameLst>
                                      </p:cBhvr>
                                      <p:to>
                                        <p:strVal val="hidden"/>
                                      </p:to>
                                    </p:set>
                                  </p:childTnLst>
                                </p:cTn>
                              </p:par>
                              <p:par>
                                <p:cTn id="60" presetID="1" presetClass="entr" presetSubtype="0" fill="hold" nodeType="withEffect">
                                  <p:stCondLst>
                                    <p:cond delay="500"/>
                                  </p:stCondLst>
                                  <p:childTnLst>
                                    <p:set>
                                      <p:cBhvr>
                                        <p:cTn id="61" dur="1" fill="hold">
                                          <p:stCondLst>
                                            <p:cond delay="0"/>
                                          </p:stCondLst>
                                        </p:cTn>
                                        <p:tgtEl>
                                          <p:spTgt spid="61"/>
                                        </p:tgtEl>
                                        <p:attrNameLst>
                                          <p:attrName>style.visibility</p:attrName>
                                        </p:attrNameLst>
                                      </p:cBhvr>
                                      <p:to>
                                        <p:strVal val="visible"/>
                                      </p:to>
                                    </p:set>
                                  </p:childTnLst>
                                </p:cTn>
                              </p:par>
                              <p:par>
                                <p:cTn id="62" presetID="1" presetClass="entr" presetSubtype="0" fill="hold" nodeType="withEffect">
                                  <p:stCondLst>
                                    <p:cond delay="1000"/>
                                  </p:stCondLst>
                                  <p:childTnLst>
                                    <p:set>
                                      <p:cBhvr>
                                        <p:cTn id="63"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 grpId="0" animBg="1"/>
      <p:bldP spid="148" grpId="0"/>
      <p:bldP spid="67" grpId="0" animBg="1"/>
      <p:bldP spid="72" grpId="0" animBg="1"/>
      <p:bldP spid="72" grpId="1" animBg="1"/>
      <p:bldP spid="76" grpId="0" animBg="1"/>
      <p:bldP spid="76" grpId="1" animBg="1"/>
      <p:bldP spid="112" grpId="0"/>
      <p:bldP spid="112" grpId="1"/>
      <p:bldP spid="113" grpId="0"/>
      <p:bldP spid="113"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2339752" y="4853771"/>
            <a:ext cx="607223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lvl="2" algn="ctr" fontAlgn="base">
              <a:spcBef>
                <a:spcPct val="0"/>
              </a:spcBef>
              <a:spcAft>
                <a:spcPct val="0"/>
              </a:spcAft>
            </a:pPr>
            <a:r>
              <a:rPr kumimoji="0" lang="en-US" dirty="0" smtClean="0">
                <a:solidFill>
                  <a:prstClr val="black"/>
                </a:solidFill>
                <a:latin typeface="Times New Roman" pitchFamily="18" charset="0"/>
                <a:ea typeface="ThorndaleAMT" charset="-128"/>
                <a:cs typeface="Times New Roman" pitchFamily="18" charset="0"/>
              </a:rPr>
              <a:t>Fig. Domain discretization and boundary condition</a:t>
            </a:r>
            <a:endParaRPr kumimoji="0" lang="en-US" dirty="0" smtClean="0">
              <a:solidFill>
                <a:prstClr val="black"/>
              </a:solidFill>
              <a:latin typeface="Arial" pitchFamily="34" charset="0"/>
              <a:cs typeface="Arial" pitchFamily="34" charset="0"/>
            </a:endParaRPr>
          </a:p>
        </p:txBody>
      </p:sp>
      <p:pic>
        <p:nvPicPr>
          <p:cNvPr id="5" name="Picture 4" descr="C:\Documents and Settings\Rokon\Local Settings\Temporary Internet Files\Content.Word\boundary condition1.jpg"/>
          <p:cNvPicPr/>
          <p:nvPr/>
        </p:nvPicPr>
        <p:blipFill>
          <a:blip r:embed="rId2" cstate="print"/>
          <a:srcRect l="765" t="16438" r="4214" b="6550"/>
          <a:stretch>
            <a:fillRect/>
          </a:stretch>
        </p:blipFill>
        <p:spPr bwMode="auto">
          <a:xfrm>
            <a:off x="395536" y="2060848"/>
            <a:ext cx="8352928" cy="2647766"/>
          </a:xfrm>
          <a:prstGeom prst="rect">
            <a:avLst/>
          </a:prstGeom>
          <a:noFill/>
          <a:ln w="9525">
            <a:noFill/>
            <a:miter lim="800000"/>
            <a:headEnd/>
            <a:tailEnd/>
          </a:ln>
        </p:spPr>
      </p:pic>
      <p:sp>
        <p:nvSpPr>
          <p:cNvPr id="7" name="Title 1"/>
          <p:cNvSpPr>
            <a:spLocks noGrp="1"/>
          </p:cNvSpPr>
          <p:nvPr>
            <p:ph type="title"/>
          </p:nvPr>
        </p:nvSpPr>
        <p:spPr>
          <a:xfrm>
            <a:off x="2051720" y="476672"/>
            <a:ext cx="5040560" cy="759054"/>
          </a:xfrm>
        </p:spPr>
        <p:txBody>
          <a:bodyPr>
            <a:normAutofit/>
          </a:bodyPr>
          <a:lstStyle/>
          <a:p>
            <a:r>
              <a:rPr lang="en-US" sz="3200" b="1" dirty="0" smtClean="0">
                <a:solidFill>
                  <a:srgbClr val="FF0000"/>
                </a:solidFill>
                <a:latin typeface="Times New Roman" pitchFamily="18" charset="0"/>
                <a:cs typeface="Times New Roman" pitchFamily="18" charset="0"/>
              </a:rPr>
              <a:t>Seepage Analysis by FEM</a:t>
            </a:r>
            <a:endParaRPr lang="en-GB" sz="3200" dirty="0">
              <a:solidFill>
                <a:srgbClr val="FF0000"/>
              </a:solidFill>
              <a:latin typeface="Times New Roman" pitchFamily="18" charset="0"/>
              <a:cs typeface="Times New Roman" pitchFamily="18" charset="0"/>
            </a:endParaRPr>
          </a:p>
        </p:txBody>
      </p:sp>
      <p:sp>
        <p:nvSpPr>
          <p:cNvPr id="2" name="スライド番号プレースホルダー 1"/>
          <p:cNvSpPr>
            <a:spLocks noGrp="1"/>
          </p:cNvSpPr>
          <p:nvPr>
            <p:ph type="sldNum" sz="quarter" idx="12"/>
          </p:nvPr>
        </p:nvSpPr>
        <p:spPr/>
        <p:txBody>
          <a:bodyPr/>
          <a:lstStyle/>
          <a:p>
            <a:fld id="{78C69ED4-0ECD-4566-A6EF-BE32050541B0}" type="slidenum">
              <a:rPr lang="en-GB" smtClean="0">
                <a:solidFill>
                  <a:prstClr val="black">
                    <a:tint val="75000"/>
                  </a:prstClr>
                </a:solidFill>
              </a:rPr>
              <a:pPr/>
              <a:t>11</a:t>
            </a:fld>
            <a:endParaRPr lang="en-GB">
              <a:solidFill>
                <a:prstClr val="black">
                  <a:tint val="75000"/>
                </a:prstClr>
              </a:solidFill>
            </a:endParaRPr>
          </a:p>
        </p:txBody>
      </p:sp>
    </p:spTree>
    <p:extLst>
      <p:ext uri="{BB962C8B-B14F-4D97-AF65-F5344CB8AC3E}">
        <p14:creationId xmlns:p14="http://schemas.microsoft.com/office/powerpoint/2010/main" val="9265534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descr="xdfvxc.emf"/>
          <p:cNvPicPr>
            <a:picLocks noChangeAspect="1"/>
          </p:cNvPicPr>
          <p:nvPr/>
        </p:nvPicPr>
        <p:blipFill>
          <a:blip r:embed="rId2" cstate="print"/>
          <a:srcRect l="23437" t="43404" r="25000" b="35159"/>
          <a:stretch>
            <a:fillRect/>
          </a:stretch>
        </p:blipFill>
        <p:spPr>
          <a:xfrm>
            <a:off x="1000100" y="1071546"/>
            <a:ext cx="7391084" cy="1455820"/>
          </a:xfrm>
          <a:prstGeom prst="rect">
            <a:avLst/>
          </a:prstGeom>
        </p:spPr>
      </p:pic>
      <p:pic>
        <p:nvPicPr>
          <p:cNvPr id="22" name="Picture 21" descr="xdfvxc2.emf"/>
          <p:cNvPicPr>
            <a:picLocks noChangeAspect="1"/>
          </p:cNvPicPr>
          <p:nvPr/>
        </p:nvPicPr>
        <p:blipFill>
          <a:blip r:embed="rId3" cstate="print"/>
          <a:srcRect l="25000" t="41755" r="25000" b="34299"/>
          <a:stretch>
            <a:fillRect/>
          </a:stretch>
        </p:blipFill>
        <p:spPr>
          <a:xfrm>
            <a:off x="1142975" y="3571876"/>
            <a:ext cx="7171277" cy="1643074"/>
          </a:xfrm>
          <a:prstGeom prst="rect">
            <a:avLst/>
          </a:prstGeom>
        </p:spPr>
      </p:pic>
      <p:sp>
        <p:nvSpPr>
          <p:cNvPr id="4" name="TextBox 3"/>
          <p:cNvSpPr txBox="1"/>
          <p:nvPr/>
        </p:nvSpPr>
        <p:spPr>
          <a:xfrm>
            <a:off x="4571999" y="2500306"/>
            <a:ext cx="928694" cy="307777"/>
          </a:xfrm>
          <a:prstGeom prst="rect">
            <a:avLst/>
          </a:prstGeom>
          <a:noFill/>
        </p:spPr>
        <p:txBody>
          <a:bodyPr wrap="square" rtlCol="0">
            <a:spAutoFit/>
          </a:bodyPr>
          <a:lstStyle/>
          <a:p>
            <a:r>
              <a:rPr kumimoji="0" lang="en-US" sz="1400" dirty="0" smtClean="0">
                <a:solidFill>
                  <a:prstClr val="black"/>
                </a:solidFill>
                <a:latin typeface="Times New Roman" pitchFamily="18" charset="0"/>
                <a:cs typeface="Times New Roman" pitchFamily="18" charset="0"/>
              </a:rPr>
              <a:t>Width (m)</a:t>
            </a:r>
            <a:endParaRPr kumimoji="0" lang="en-GB" sz="1400" dirty="0">
              <a:solidFill>
                <a:prstClr val="black"/>
              </a:solidFill>
              <a:latin typeface="Times New Roman" pitchFamily="18" charset="0"/>
              <a:cs typeface="Times New Roman" pitchFamily="18" charset="0"/>
            </a:endParaRPr>
          </a:p>
        </p:txBody>
      </p:sp>
      <p:sp>
        <p:nvSpPr>
          <p:cNvPr id="5" name="TextBox 4"/>
          <p:cNvSpPr txBox="1"/>
          <p:nvPr/>
        </p:nvSpPr>
        <p:spPr>
          <a:xfrm>
            <a:off x="4571999" y="5143512"/>
            <a:ext cx="928694" cy="307777"/>
          </a:xfrm>
          <a:prstGeom prst="rect">
            <a:avLst/>
          </a:prstGeom>
          <a:noFill/>
        </p:spPr>
        <p:txBody>
          <a:bodyPr wrap="square" rtlCol="0">
            <a:spAutoFit/>
          </a:bodyPr>
          <a:lstStyle/>
          <a:p>
            <a:r>
              <a:rPr kumimoji="0" lang="en-US" sz="1400" dirty="0" smtClean="0">
                <a:solidFill>
                  <a:prstClr val="black"/>
                </a:solidFill>
                <a:latin typeface="Times New Roman" pitchFamily="18" charset="0"/>
                <a:cs typeface="Times New Roman" pitchFamily="18" charset="0"/>
              </a:rPr>
              <a:t>Width (m)</a:t>
            </a:r>
            <a:endParaRPr kumimoji="0" lang="en-GB" sz="1400" dirty="0">
              <a:solidFill>
                <a:prstClr val="black"/>
              </a:solidFill>
              <a:latin typeface="Times New Roman" pitchFamily="18" charset="0"/>
              <a:cs typeface="Times New Roman" pitchFamily="18" charset="0"/>
            </a:endParaRPr>
          </a:p>
        </p:txBody>
      </p:sp>
      <p:sp>
        <p:nvSpPr>
          <p:cNvPr id="7" name="TextBox 6"/>
          <p:cNvSpPr txBox="1"/>
          <p:nvPr/>
        </p:nvSpPr>
        <p:spPr>
          <a:xfrm rot="16200000">
            <a:off x="7833441" y="1509231"/>
            <a:ext cx="1214446" cy="307777"/>
          </a:xfrm>
          <a:prstGeom prst="rect">
            <a:avLst/>
          </a:prstGeom>
          <a:noFill/>
        </p:spPr>
        <p:txBody>
          <a:bodyPr wrap="square" rtlCol="0">
            <a:spAutoFit/>
          </a:bodyPr>
          <a:lstStyle/>
          <a:p>
            <a:r>
              <a:rPr kumimoji="0" lang="en-US" sz="1400" dirty="0" smtClean="0">
                <a:solidFill>
                  <a:prstClr val="black"/>
                </a:solidFill>
                <a:latin typeface="Times New Roman" pitchFamily="18" charset="0"/>
                <a:cs typeface="Times New Roman" pitchFamily="18" charset="0"/>
              </a:rPr>
              <a:t>Elevation (m)</a:t>
            </a:r>
            <a:endParaRPr kumimoji="0" lang="en-GB" sz="1400" dirty="0">
              <a:solidFill>
                <a:prstClr val="black"/>
              </a:solidFill>
              <a:latin typeface="Times New Roman" pitchFamily="18" charset="0"/>
              <a:cs typeface="Times New Roman" pitchFamily="18" charset="0"/>
            </a:endParaRPr>
          </a:p>
        </p:txBody>
      </p:sp>
      <p:sp>
        <p:nvSpPr>
          <p:cNvPr id="8" name="TextBox 7"/>
          <p:cNvSpPr txBox="1"/>
          <p:nvPr/>
        </p:nvSpPr>
        <p:spPr>
          <a:xfrm rot="16200000">
            <a:off x="7772888" y="4168086"/>
            <a:ext cx="1214446" cy="307777"/>
          </a:xfrm>
          <a:prstGeom prst="rect">
            <a:avLst/>
          </a:prstGeom>
          <a:noFill/>
        </p:spPr>
        <p:txBody>
          <a:bodyPr wrap="square" rtlCol="0">
            <a:spAutoFit/>
          </a:bodyPr>
          <a:lstStyle/>
          <a:p>
            <a:r>
              <a:rPr kumimoji="0" lang="en-US" sz="1400" dirty="0" smtClean="0">
                <a:solidFill>
                  <a:prstClr val="black"/>
                </a:solidFill>
                <a:latin typeface="Times New Roman" pitchFamily="18" charset="0"/>
                <a:cs typeface="Times New Roman" pitchFamily="18" charset="0"/>
              </a:rPr>
              <a:t>Elevation (m)</a:t>
            </a:r>
            <a:endParaRPr kumimoji="0" lang="en-GB" sz="1400" dirty="0">
              <a:solidFill>
                <a:prstClr val="black"/>
              </a:solidFill>
              <a:latin typeface="Times New Roman" pitchFamily="18" charset="0"/>
              <a:cs typeface="Times New Roman" pitchFamily="18" charset="0"/>
            </a:endParaRPr>
          </a:p>
        </p:txBody>
      </p:sp>
      <p:sp>
        <p:nvSpPr>
          <p:cNvPr id="9" name="Title 1"/>
          <p:cNvSpPr>
            <a:spLocks noGrp="1"/>
          </p:cNvSpPr>
          <p:nvPr>
            <p:ph type="title"/>
          </p:nvPr>
        </p:nvSpPr>
        <p:spPr>
          <a:xfrm>
            <a:off x="0" y="93440"/>
            <a:ext cx="9144000" cy="712498"/>
          </a:xfrm>
        </p:spPr>
        <p:txBody>
          <a:bodyPr>
            <a:normAutofit/>
          </a:bodyPr>
          <a:lstStyle/>
          <a:p>
            <a:r>
              <a:rPr lang="en-US" sz="2400" b="1" dirty="0" smtClean="0">
                <a:solidFill>
                  <a:srgbClr val="C00000"/>
                </a:solidFill>
                <a:latin typeface="Times New Roman" pitchFamily="18" charset="0"/>
                <a:cs typeface="Times New Roman" pitchFamily="18" charset="0"/>
              </a:rPr>
              <a:t>Flow Vector and Seepage Face</a:t>
            </a:r>
            <a:endParaRPr lang="en-GB" sz="2400" dirty="0">
              <a:solidFill>
                <a:srgbClr val="C00000"/>
              </a:solidFill>
              <a:latin typeface="Times New Roman" pitchFamily="18" charset="0"/>
              <a:cs typeface="Times New Roman" pitchFamily="18" charset="0"/>
            </a:endParaRPr>
          </a:p>
        </p:txBody>
      </p:sp>
      <p:sp>
        <p:nvSpPr>
          <p:cNvPr id="10" name="TextBox 9"/>
          <p:cNvSpPr txBox="1"/>
          <p:nvPr/>
        </p:nvSpPr>
        <p:spPr>
          <a:xfrm>
            <a:off x="3143240" y="2857496"/>
            <a:ext cx="4286280" cy="338554"/>
          </a:xfrm>
          <a:prstGeom prst="rect">
            <a:avLst/>
          </a:prstGeom>
          <a:noFill/>
        </p:spPr>
        <p:txBody>
          <a:bodyPr wrap="square" rtlCol="0">
            <a:spAutoFit/>
          </a:bodyPr>
          <a:lstStyle/>
          <a:p>
            <a:r>
              <a:rPr kumimoji="0" lang="en-US" sz="1600" dirty="0" smtClean="0">
                <a:solidFill>
                  <a:prstClr val="black"/>
                </a:solidFill>
                <a:latin typeface="Times New Roman" pitchFamily="18" charset="0"/>
                <a:cs typeface="Times New Roman" pitchFamily="18" charset="0"/>
              </a:rPr>
              <a:t>Fig. Nodal flow vector and predicted free surface</a:t>
            </a:r>
            <a:endParaRPr kumimoji="0" lang="en-GB" sz="1600" dirty="0">
              <a:solidFill>
                <a:prstClr val="black"/>
              </a:solidFill>
              <a:latin typeface="Times New Roman" pitchFamily="18" charset="0"/>
              <a:cs typeface="Times New Roman" pitchFamily="18" charset="0"/>
            </a:endParaRPr>
          </a:p>
        </p:txBody>
      </p:sp>
      <p:sp>
        <p:nvSpPr>
          <p:cNvPr id="11" name="TextBox 10"/>
          <p:cNvSpPr txBox="1"/>
          <p:nvPr/>
        </p:nvSpPr>
        <p:spPr>
          <a:xfrm>
            <a:off x="3143240" y="5429264"/>
            <a:ext cx="4214842" cy="338554"/>
          </a:xfrm>
          <a:prstGeom prst="rect">
            <a:avLst/>
          </a:prstGeom>
          <a:noFill/>
        </p:spPr>
        <p:txBody>
          <a:bodyPr wrap="square" rtlCol="0">
            <a:spAutoFit/>
          </a:bodyPr>
          <a:lstStyle/>
          <a:p>
            <a:r>
              <a:rPr kumimoji="0" lang="en-US" sz="1600" dirty="0" smtClean="0">
                <a:solidFill>
                  <a:prstClr val="black"/>
                </a:solidFill>
                <a:latin typeface="Times New Roman" pitchFamily="18" charset="0"/>
                <a:cs typeface="Times New Roman" pitchFamily="18" charset="0"/>
              </a:rPr>
              <a:t>Fig. Location of free surface and seepage face</a:t>
            </a:r>
            <a:endParaRPr kumimoji="0" lang="en-GB" sz="1600" dirty="0">
              <a:solidFill>
                <a:prstClr val="black"/>
              </a:solidFill>
              <a:latin typeface="Times New Roman" pitchFamily="18" charset="0"/>
              <a:cs typeface="Times New Roman" pitchFamily="18" charset="0"/>
            </a:endParaRPr>
          </a:p>
        </p:txBody>
      </p:sp>
      <p:grpSp>
        <p:nvGrpSpPr>
          <p:cNvPr id="2" name="Group 17"/>
          <p:cNvGrpSpPr/>
          <p:nvPr/>
        </p:nvGrpSpPr>
        <p:grpSpPr>
          <a:xfrm>
            <a:off x="2643174" y="1181764"/>
            <a:ext cx="928694" cy="571504"/>
            <a:chOff x="2643174" y="1214422"/>
            <a:chExt cx="928694" cy="571504"/>
          </a:xfrm>
        </p:grpSpPr>
        <p:sp>
          <p:nvSpPr>
            <p:cNvPr id="12" name="TextBox 11"/>
            <p:cNvSpPr txBox="1"/>
            <p:nvPr/>
          </p:nvSpPr>
          <p:spPr>
            <a:xfrm>
              <a:off x="2643174" y="1214422"/>
              <a:ext cx="571504" cy="307777"/>
            </a:xfrm>
            <a:prstGeom prst="rect">
              <a:avLst/>
            </a:prstGeom>
            <a:noFill/>
            <a:ln>
              <a:solidFill>
                <a:schemeClr val="accent1"/>
              </a:solidFill>
            </a:ln>
          </p:spPr>
          <p:txBody>
            <a:bodyPr wrap="square" rtlCol="0">
              <a:spAutoFit/>
            </a:bodyPr>
            <a:lstStyle/>
            <a:p>
              <a:r>
                <a:rPr kumimoji="0" lang="en-US" sz="1400" dirty="0" smtClean="0">
                  <a:solidFill>
                    <a:prstClr val="black"/>
                  </a:solidFill>
                  <a:latin typeface="Times New Roman" pitchFamily="18" charset="0"/>
                  <a:cs typeface="Times New Roman" pitchFamily="18" charset="0"/>
                </a:rPr>
                <a:t>h = 0</a:t>
              </a:r>
              <a:endParaRPr kumimoji="0" lang="en-GB" sz="1400" dirty="0">
                <a:solidFill>
                  <a:prstClr val="black"/>
                </a:solidFill>
                <a:latin typeface="Times New Roman" pitchFamily="18" charset="0"/>
                <a:cs typeface="Times New Roman" pitchFamily="18" charset="0"/>
              </a:endParaRPr>
            </a:p>
          </p:txBody>
        </p:sp>
        <p:cxnSp>
          <p:nvCxnSpPr>
            <p:cNvPr id="14" name="Curved Connector 13"/>
            <p:cNvCxnSpPr>
              <a:stCxn id="12" idx="3"/>
            </p:cNvCxnSpPr>
            <p:nvPr/>
          </p:nvCxnSpPr>
          <p:spPr>
            <a:xfrm>
              <a:off x="3214678" y="1368311"/>
              <a:ext cx="357190" cy="417615"/>
            </a:xfrm>
            <a:prstGeom prst="curvedConnector2">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sp>
        <p:nvSpPr>
          <p:cNvPr id="19" name="TextBox 18"/>
          <p:cNvSpPr txBox="1"/>
          <p:nvPr/>
        </p:nvSpPr>
        <p:spPr>
          <a:xfrm>
            <a:off x="2928926" y="3429000"/>
            <a:ext cx="3000396" cy="307777"/>
          </a:xfrm>
          <a:prstGeom prst="rect">
            <a:avLst/>
          </a:prstGeom>
          <a:noFill/>
          <a:ln>
            <a:solidFill>
              <a:schemeClr val="accent1"/>
            </a:solidFill>
          </a:ln>
        </p:spPr>
        <p:txBody>
          <a:bodyPr wrap="square" rtlCol="0">
            <a:spAutoFit/>
          </a:bodyPr>
          <a:lstStyle/>
          <a:p>
            <a:r>
              <a:rPr kumimoji="0" lang="en-US" sz="1400" dirty="0" smtClean="0">
                <a:solidFill>
                  <a:prstClr val="black"/>
                </a:solidFill>
                <a:latin typeface="Times New Roman" pitchFamily="18" charset="0"/>
                <a:cs typeface="Times New Roman" pitchFamily="18" charset="0"/>
              </a:rPr>
              <a:t>free surface from seepage analysis</a:t>
            </a:r>
            <a:endParaRPr kumimoji="0" lang="en-GB" sz="1400" dirty="0">
              <a:solidFill>
                <a:prstClr val="black"/>
              </a:solidFill>
              <a:latin typeface="Times New Roman" pitchFamily="18" charset="0"/>
              <a:cs typeface="Times New Roman" pitchFamily="18" charset="0"/>
            </a:endParaRPr>
          </a:p>
        </p:txBody>
      </p:sp>
      <p:sp>
        <p:nvSpPr>
          <p:cNvPr id="20" name="TextBox 19"/>
          <p:cNvSpPr txBox="1"/>
          <p:nvPr/>
        </p:nvSpPr>
        <p:spPr>
          <a:xfrm>
            <a:off x="1285852" y="3929066"/>
            <a:ext cx="1143008" cy="307777"/>
          </a:xfrm>
          <a:prstGeom prst="rect">
            <a:avLst/>
          </a:prstGeom>
          <a:noFill/>
          <a:ln>
            <a:solidFill>
              <a:schemeClr val="accent1"/>
            </a:solidFill>
          </a:ln>
        </p:spPr>
        <p:txBody>
          <a:bodyPr wrap="square" rtlCol="0">
            <a:spAutoFit/>
          </a:bodyPr>
          <a:lstStyle/>
          <a:p>
            <a:r>
              <a:rPr kumimoji="0" lang="en-US" sz="1400" dirty="0" smtClean="0">
                <a:solidFill>
                  <a:prstClr val="black"/>
                </a:solidFill>
                <a:latin typeface="Times New Roman" pitchFamily="18" charset="0"/>
                <a:cs typeface="Times New Roman" pitchFamily="18" charset="0"/>
              </a:rPr>
              <a:t>seepage face</a:t>
            </a:r>
            <a:endParaRPr kumimoji="0" lang="en-GB" sz="1400" dirty="0">
              <a:solidFill>
                <a:prstClr val="black"/>
              </a:solidFill>
              <a:latin typeface="Times New Roman" pitchFamily="18" charset="0"/>
              <a:cs typeface="Times New Roman" pitchFamily="18" charset="0"/>
            </a:endParaRPr>
          </a:p>
        </p:txBody>
      </p:sp>
      <p:cxnSp>
        <p:nvCxnSpPr>
          <p:cNvPr id="24" name="Curved Connector 23"/>
          <p:cNvCxnSpPr/>
          <p:nvPr/>
        </p:nvCxnSpPr>
        <p:spPr>
          <a:xfrm rot="16200000" flipH="1">
            <a:off x="3393273" y="3975671"/>
            <a:ext cx="642942" cy="142876"/>
          </a:xfrm>
          <a:prstGeom prst="curvedConnector3">
            <a:avLst>
              <a:gd name="adj1" fmla="val 2968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20" idx="2"/>
          </p:cNvCxnSpPr>
          <p:nvPr/>
        </p:nvCxnSpPr>
        <p:spPr>
          <a:xfrm rot="5400000">
            <a:off x="1439741" y="4368706"/>
            <a:ext cx="549479" cy="2857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0" idx="2"/>
          </p:cNvCxnSpPr>
          <p:nvPr/>
        </p:nvCxnSpPr>
        <p:spPr>
          <a:xfrm rot="16200000" flipH="1">
            <a:off x="2189840" y="3904359"/>
            <a:ext cx="263729" cy="928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rot="20958800">
            <a:off x="3709980" y="4352930"/>
            <a:ext cx="1928826" cy="307777"/>
          </a:xfrm>
          <a:prstGeom prst="rect">
            <a:avLst/>
          </a:prstGeom>
          <a:noFill/>
          <a:ln>
            <a:noFill/>
          </a:ln>
        </p:spPr>
        <p:txBody>
          <a:bodyPr wrap="square" rtlCol="0">
            <a:spAutoFit/>
          </a:bodyPr>
          <a:lstStyle/>
          <a:p>
            <a:r>
              <a:rPr kumimoji="0" lang="en-US" sz="1400" dirty="0" smtClean="0">
                <a:solidFill>
                  <a:prstClr val="black"/>
                </a:solidFill>
                <a:latin typeface="Times New Roman" pitchFamily="18" charset="0"/>
                <a:cs typeface="Times New Roman" pitchFamily="18" charset="0"/>
              </a:rPr>
              <a:t>assumed saturation line</a:t>
            </a:r>
            <a:endParaRPr kumimoji="0" lang="en-GB" sz="1400" dirty="0">
              <a:solidFill>
                <a:prstClr val="black"/>
              </a:solidFill>
              <a:latin typeface="Times New Roman" pitchFamily="18" charset="0"/>
              <a:cs typeface="Times New Roman" pitchFamily="18" charset="0"/>
            </a:endParaRPr>
          </a:p>
        </p:txBody>
      </p:sp>
      <p:sp>
        <p:nvSpPr>
          <p:cNvPr id="3" name="スライド番号プレースホルダー 2"/>
          <p:cNvSpPr>
            <a:spLocks noGrp="1"/>
          </p:cNvSpPr>
          <p:nvPr>
            <p:ph type="sldNum" sz="quarter" idx="12"/>
          </p:nvPr>
        </p:nvSpPr>
        <p:spPr/>
        <p:txBody>
          <a:bodyPr/>
          <a:lstStyle/>
          <a:p>
            <a:fld id="{78C69ED4-0ECD-4566-A6EF-BE32050541B0}" type="slidenum">
              <a:rPr lang="en-GB" smtClean="0">
                <a:solidFill>
                  <a:prstClr val="black">
                    <a:tint val="75000"/>
                  </a:prstClr>
                </a:solidFill>
              </a:rPr>
              <a:pPr/>
              <a:t>12</a:t>
            </a:fld>
            <a:endParaRPr lang="en-GB">
              <a:solidFill>
                <a:prstClr val="black">
                  <a:tint val="75000"/>
                </a:prstClr>
              </a:solidFill>
            </a:endParaRPr>
          </a:p>
        </p:txBody>
      </p:sp>
    </p:spTree>
    <p:extLst>
      <p:ext uri="{BB962C8B-B14F-4D97-AF65-F5344CB8AC3E}">
        <p14:creationId xmlns:p14="http://schemas.microsoft.com/office/powerpoint/2010/main" val="5143377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165"/>
          <p:cNvPicPr>
            <a:picLocks noGrp="1" noChangeAspect="1" noChangeArrowheads="1"/>
          </p:cNvPicPr>
          <p:nvPr>
            <p:ph sz="half" idx="1"/>
          </p:nvPr>
        </p:nvPicPr>
        <p:blipFill>
          <a:blip r:embed="rId3">
            <a:lum bright="12000" contrast="6000"/>
            <a:grayscl/>
            <a:extLst>
              <a:ext uri="{28A0092B-C50C-407E-A947-70E740481C1C}">
                <a14:useLocalDpi xmlns:a14="http://schemas.microsoft.com/office/drawing/2010/main" val="0"/>
              </a:ext>
            </a:extLst>
          </a:blip>
          <a:srcRect/>
          <a:stretch>
            <a:fillRect/>
          </a:stretch>
        </p:blipFill>
        <p:spPr>
          <a:xfrm>
            <a:off x="1979712" y="1412776"/>
            <a:ext cx="5184576" cy="4671833"/>
          </a:xfrm>
          <a:noFill/>
          <a:ln/>
        </p:spPr>
      </p:pic>
      <p:sp>
        <p:nvSpPr>
          <p:cNvPr id="2" name="テキスト ボックス 1"/>
          <p:cNvSpPr txBox="1"/>
          <p:nvPr/>
        </p:nvSpPr>
        <p:spPr>
          <a:xfrm>
            <a:off x="0" y="332656"/>
            <a:ext cx="9144000" cy="646331"/>
          </a:xfrm>
          <a:prstGeom prst="rect">
            <a:avLst/>
          </a:prstGeom>
          <a:noFill/>
        </p:spPr>
        <p:txBody>
          <a:bodyPr wrap="square" rtlCol="0">
            <a:spAutoFit/>
          </a:bodyPr>
          <a:lstStyle/>
          <a:p>
            <a:pPr algn="ctr"/>
            <a:r>
              <a:rPr lang="en-US" sz="3600" dirty="0" smtClean="0">
                <a:latin typeface="HGPSoeiKakupoptai" panose="040B0A00000000000000" pitchFamily="82" charset="-128"/>
                <a:ea typeface="HGPSoeiKakupoptai" panose="040B0A00000000000000" pitchFamily="82" charset="-128"/>
              </a:rPr>
              <a:t>Stability Analysis</a:t>
            </a:r>
            <a:endParaRPr lang="en-GB" sz="3600" dirty="0">
              <a:latin typeface="HGPSoeiKakupoptai" panose="040B0A00000000000000" pitchFamily="82" charset="-128"/>
              <a:ea typeface="HGPSoeiKakupoptai" panose="040B0A00000000000000" pitchFamily="82" charset="-128"/>
            </a:endParaRPr>
          </a:p>
        </p:txBody>
      </p:sp>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pPr/>
              <a:t>13</a:t>
            </a:fld>
            <a:endParaRPr kumimoji="1" lang="ja-JP" altLang="en-US"/>
          </a:p>
        </p:txBody>
      </p:sp>
    </p:spTree>
    <p:extLst>
      <p:ext uri="{BB962C8B-B14F-4D97-AF65-F5344CB8AC3E}">
        <p14:creationId xmlns:p14="http://schemas.microsoft.com/office/powerpoint/2010/main" val="10991174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926448" y="1412776"/>
            <a:ext cx="5291104" cy="481115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テキスト ボックス 2"/>
          <p:cNvSpPr txBox="1"/>
          <p:nvPr/>
        </p:nvSpPr>
        <p:spPr>
          <a:xfrm>
            <a:off x="0" y="476672"/>
            <a:ext cx="9144000" cy="646331"/>
          </a:xfrm>
          <a:prstGeom prst="rect">
            <a:avLst/>
          </a:prstGeom>
          <a:noFill/>
        </p:spPr>
        <p:txBody>
          <a:bodyPr wrap="square" rtlCol="0">
            <a:spAutoFit/>
          </a:bodyPr>
          <a:lstStyle/>
          <a:p>
            <a:pPr algn="ctr"/>
            <a:r>
              <a:rPr lang="en-US" sz="3600" dirty="0" smtClean="0">
                <a:latin typeface="HGPSoeiKakupoptai" panose="040B0A00000000000000" pitchFamily="82" charset="-128"/>
                <a:ea typeface="HGPSoeiKakupoptai" panose="040B0A00000000000000" pitchFamily="82" charset="-128"/>
              </a:rPr>
              <a:t>Submerged slope</a:t>
            </a:r>
            <a:endParaRPr lang="en-GB" sz="3600" dirty="0">
              <a:latin typeface="HGPSoeiKakupoptai" panose="040B0A00000000000000" pitchFamily="82" charset="-128"/>
              <a:ea typeface="HGPSoeiKakupoptai" panose="040B0A00000000000000" pitchFamily="82" charset="-128"/>
            </a:endParaRPr>
          </a:p>
        </p:txBody>
      </p: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14</a:t>
            </a:fld>
            <a:endParaRPr kumimoji="1" lang="ja-JP" altLang="en-US"/>
          </a:p>
        </p:txBody>
      </p:sp>
    </p:spTree>
    <p:extLst>
      <p:ext uri="{BB962C8B-B14F-4D97-AF65-F5344CB8AC3E}">
        <p14:creationId xmlns:p14="http://schemas.microsoft.com/office/powerpoint/2010/main" val="5356948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descr="Fig2e"/>
          <p:cNvPicPr>
            <a:picLocks noChangeAspect="1" noChangeArrowheads="1"/>
          </p:cNvPicPr>
          <p:nvPr/>
        </p:nvPicPr>
        <p:blipFill>
          <a:blip r:embed="rId2">
            <a:lum bright="12000" contrast="12000"/>
            <a:extLst>
              <a:ext uri="{28A0092B-C50C-407E-A947-70E740481C1C}">
                <a14:useLocalDpi xmlns:a14="http://schemas.microsoft.com/office/drawing/2010/main" val="0"/>
              </a:ext>
            </a:extLst>
          </a:blip>
          <a:srcRect/>
          <a:stretch>
            <a:fillRect/>
          </a:stretch>
        </p:blipFill>
        <p:spPr>
          <a:xfrm>
            <a:off x="2697517" y="1700808"/>
            <a:ext cx="3748965" cy="43204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テキスト ボックス 2"/>
          <p:cNvSpPr txBox="1"/>
          <p:nvPr/>
        </p:nvSpPr>
        <p:spPr>
          <a:xfrm>
            <a:off x="0" y="548680"/>
            <a:ext cx="9144000" cy="646331"/>
          </a:xfrm>
          <a:prstGeom prst="rect">
            <a:avLst/>
          </a:prstGeom>
          <a:noFill/>
        </p:spPr>
        <p:txBody>
          <a:bodyPr wrap="square" rtlCol="0">
            <a:spAutoFit/>
          </a:bodyPr>
          <a:lstStyle/>
          <a:p>
            <a:pPr algn="ctr"/>
            <a:r>
              <a:rPr lang="en-US" sz="3600" dirty="0" smtClean="0">
                <a:latin typeface="HGPSoeiKakupoptai" panose="040B0A00000000000000" pitchFamily="82" charset="-128"/>
                <a:ea typeface="HGPSoeiKakupoptai" panose="040B0A00000000000000" pitchFamily="82" charset="-128"/>
              </a:rPr>
              <a:t>Force Equilibrium</a:t>
            </a:r>
            <a:endParaRPr lang="en-GB" sz="3600" dirty="0">
              <a:latin typeface="HGPSoeiKakupoptai" panose="040B0A00000000000000" pitchFamily="82" charset="-128"/>
              <a:ea typeface="HGPSoeiKakupoptai" panose="040B0A00000000000000" pitchFamily="82" charset="-128"/>
            </a:endParaRPr>
          </a:p>
        </p:txBody>
      </p: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15</a:t>
            </a:fld>
            <a:endParaRPr kumimoji="1" lang="ja-JP" altLang="en-US"/>
          </a:p>
        </p:txBody>
      </p:sp>
    </p:spTree>
    <p:extLst>
      <p:ext uri="{BB962C8B-B14F-4D97-AF65-F5344CB8AC3E}">
        <p14:creationId xmlns:p14="http://schemas.microsoft.com/office/powerpoint/2010/main" val="38181548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5"/>
          <p:cNvGraphicFramePr>
            <a:graphicFrameLocks noChangeAspect="1"/>
          </p:cNvGraphicFramePr>
          <p:nvPr>
            <p:extLst>
              <p:ext uri="{D42A27DB-BD31-4B8C-83A1-F6EECF244321}">
                <p14:modId xmlns:p14="http://schemas.microsoft.com/office/powerpoint/2010/main" val="144066382"/>
              </p:ext>
            </p:extLst>
          </p:nvPr>
        </p:nvGraphicFramePr>
        <p:xfrm>
          <a:off x="899592" y="4437112"/>
          <a:ext cx="7129462" cy="725487"/>
        </p:xfrm>
        <a:graphic>
          <a:graphicData uri="http://schemas.openxmlformats.org/presentationml/2006/ole">
            <mc:AlternateContent xmlns:mc="http://schemas.openxmlformats.org/markup-compatibility/2006">
              <mc:Choice xmlns:v="urn:schemas-microsoft-com:vml" Requires="v">
                <p:oleObj spid="_x0000_s47591" name="数式" r:id="rId3" imgW="5016500" imgH="469900" progId="Equation.3">
                  <p:embed/>
                </p:oleObj>
              </mc:Choice>
              <mc:Fallback>
                <p:oleObj name="数式" r:id="rId3" imgW="5016500" imgH="469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4437112"/>
                        <a:ext cx="7129462" cy="725487"/>
                      </a:xfrm>
                      <a:prstGeom prst="rect">
                        <a:avLst/>
                      </a:prstGeom>
                      <a:solidFill>
                        <a:schemeClr val="tx1"/>
                      </a:solidFill>
                    </p:spPr>
                  </p:pic>
                </p:oleObj>
              </mc:Fallback>
            </mc:AlternateContent>
          </a:graphicData>
        </a:graphic>
      </p:graphicFrame>
      <p:graphicFrame>
        <p:nvGraphicFramePr>
          <p:cNvPr id="12" name="Object 4"/>
          <p:cNvGraphicFramePr>
            <a:graphicFrameLocks noChangeAspect="1"/>
          </p:cNvGraphicFramePr>
          <p:nvPr>
            <p:extLst>
              <p:ext uri="{D42A27DB-BD31-4B8C-83A1-F6EECF244321}">
                <p14:modId xmlns:p14="http://schemas.microsoft.com/office/powerpoint/2010/main" val="271025380"/>
              </p:ext>
            </p:extLst>
          </p:nvPr>
        </p:nvGraphicFramePr>
        <p:xfrm>
          <a:off x="899592" y="5427279"/>
          <a:ext cx="6259513" cy="814388"/>
        </p:xfrm>
        <a:graphic>
          <a:graphicData uri="http://schemas.openxmlformats.org/presentationml/2006/ole">
            <mc:AlternateContent xmlns:mc="http://schemas.openxmlformats.org/markup-compatibility/2006">
              <mc:Choice xmlns:v="urn:schemas-microsoft-com:vml" Requires="v">
                <p:oleObj spid="_x0000_s47592" name="数式" r:id="rId5" imgW="3517900" imgH="457200" progId="Equation.3">
                  <p:embed/>
                </p:oleObj>
              </mc:Choice>
              <mc:Fallback>
                <p:oleObj name="数式" r:id="rId5" imgW="35179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5427279"/>
                        <a:ext cx="6259513" cy="814388"/>
                      </a:xfrm>
                      <a:prstGeom prst="rect">
                        <a:avLst/>
                      </a:prstGeom>
                      <a:solidFill>
                        <a:srgbClr val="FFFF00"/>
                      </a:solidFill>
                    </p:spPr>
                  </p:pic>
                </p:oleObj>
              </mc:Fallback>
            </mc:AlternateContent>
          </a:graphicData>
        </a:graphic>
      </p:graphicFrame>
      <p:graphicFrame>
        <p:nvGraphicFramePr>
          <p:cNvPr id="15" name="Object 42"/>
          <p:cNvGraphicFramePr>
            <a:graphicFrameLocks noChangeAspect="1"/>
          </p:cNvGraphicFramePr>
          <p:nvPr>
            <p:extLst>
              <p:ext uri="{D42A27DB-BD31-4B8C-83A1-F6EECF244321}">
                <p14:modId xmlns:p14="http://schemas.microsoft.com/office/powerpoint/2010/main" val="1327090589"/>
              </p:ext>
            </p:extLst>
          </p:nvPr>
        </p:nvGraphicFramePr>
        <p:xfrm>
          <a:off x="899592" y="1493597"/>
          <a:ext cx="3600450" cy="674688"/>
        </p:xfrm>
        <a:graphic>
          <a:graphicData uri="http://schemas.openxmlformats.org/presentationml/2006/ole">
            <mc:AlternateContent xmlns:mc="http://schemas.openxmlformats.org/markup-compatibility/2006">
              <mc:Choice xmlns:v="urn:schemas-microsoft-com:vml" Requires="v">
                <p:oleObj spid="_x0000_s47593" name="数式" r:id="rId7" imgW="1803400" imgH="444500" progId="Equation.3">
                  <p:embed/>
                </p:oleObj>
              </mc:Choice>
              <mc:Fallback>
                <p:oleObj name="数式" r:id="rId7" imgW="1803400" imgH="4445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1493597"/>
                        <a:ext cx="3600450" cy="674688"/>
                      </a:xfrm>
                      <a:prstGeom prst="rect">
                        <a:avLst/>
                      </a:prstGeom>
                      <a:solidFill>
                        <a:schemeClr val="tx1"/>
                      </a:solidFill>
                    </p:spPr>
                  </p:pic>
                </p:oleObj>
              </mc:Fallback>
            </mc:AlternateContent>
          </a:graphicData>
        </a:graphic>
      </p:graphicFrame>
      <p:graphicFrame>
        <p:nvGraphicFramePr>
          <p:cNvPr id="16" name="Object 41"/>
          <p:cNvGraphicFramePr>
            <a:graphicFrameLocks noChangeAspect="1"/>
          </p:cNvGraphicFramePr>
          <p:nvPr>
            <p:extLst>
              <p:ext uri="{D42A27DB-BD31-4B8C-83A1-F6EECF244321}">
                <p14:modId xmlns:p14="http://schemas.microsoft.com/office/powerpoint/2010/main" val="2564759162"/>
              </p:ext>
            </p:extLst>
          </p:nvPr>
        </p:nvGraphicFramePr>
        <p:xfrm>
          <a:off x="899592" y="2432965"/>
          <a:ext cx="3671888" cy="676275"/>
        </p:xfrm>
        <a:graphic>
          <a:graphicData uri="http://schemas.openxmlformats.org/presentationml/2006/ole">
            <mc:AlternateContent xmlns:mc="http://schemas.openxmlformats.org/markup-compatibility/2006">
              <mc:Choice xmlns:v="urn:schemas-microsoft-com:vml" Requires="v">
                <p:oleObj spid="_x0000_s47594" name="数式" r:id="rId9" imgW="1815312" imgH="444307" progId="Equation.3">
                  <p:embed/>
                </p:oleObj>
              </mc:Choice>
              <mc:Fallback>
                <p:oleObj name="数式" r:id="rId9" imgW="1815312" imgH="44430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9592" y="2432965"/>
                        <a:ext cx="3671888" cy="676275"/>
                      </a:xfrm>
                      <a:prstGeom prst="rect">
                        <a:avLst/>
                      </a:prstGeom>
                      <a:solidFill>
                        <a:schemeClr val="tx1"/>
                      </a:solidFill>
                    </p:spPr>
                  </p:pic>
                </p:oleObj>
              </mc:Fallback>
            </mc:AlternateContent>
          </a:graphicData>
        </a:graphic>
      </p:graphicFrame>
      <p:graphicFrame>
        <p:nvGraphicFramePr>
          <p:cNvPr id="18" name="Object 40"/>
          <p:cNvGraphicFramePr>
            <a:graphicFrameLocks noChangeAspect="1"/>
          </p:cNvGraphicFramePr>
          <p:nvPr>
            <p:extLst>
              <p:ext uri="{D42A27DB-BD31-4B8C-83A1-F6EECF244321}">
                <p14:modId xmlns:p14="http://schemas.microsoft.com/office/powerpoint/2010/main" val="3365597220"/>
              </p:ext>
            </p:extLst>
          </p:nvPr>
        </p:nvGraphicFramePr>
        <p:xfrm>
          <a:off x="899592" y="3373920"/>
          <a:ext cx="6300788" cy="798512"/>
        </p:xfrm>
        <a:graphic>
          <a:graphicData uri="http://schemas.openxmlformats.org/presentationml/2006/ole">
            <mc:AlternateContent xmlns:mc="http://schemas.openxmlformats.org/markup-compatibility/2006">
              <mc:Choice xmlns:v="urn:schemas-microsoft-com:vml" Requires="v">
                <p:oleObj spid="_x0000_s47595" name="数式" r:id="rId11" imgW="3162300" imgH="444500" progId="Equation.3">
                  <p:embed/>
                </p:oleObj>
              </mc:Choice>
              <mc:Fallback>
                <p:oleObj name="数式" r:id="rId11" imgW="3162300" imgH="4445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9592" y="3373920"/>
                        <a:ext cx="6300788" cy="798512"/>
                      </a:xfrm>
                      <a:prstGeom prst="rect">
                        <a:avLst/>
                      </a:prstGeom>
                      <a:solidFill>
                        <a:schemeClr val="tx1"/>
                      </a:solidFill>
                    </p:spPr>
                  </p:pic>
                </p:oleObj>
              </mc:Fallback>
            </mc:AlternateContent>
          </a:graphicData>
        </a:graphic>
      </p:graphicFrame>
      <p:sp>
        <p:nvSpPr>
          <p:cNvPr id="2" name="テキスト ボックス 1"/>
          <p:cNvSpPr txBox="1"/>
          <p:nvPr/>
        </p:nvSpPr>
        <p:spPr>
          <a:xfrm>
            <a:off x="2654612" y="525973"/>
            <a:ext cx="3215945" cy="707886"/>
          </a:xfrm>
          <a:prstGeom prst="rect">
            <a:avLst/>
          </a:prstGeom>
          <a:noFill/>
        </p:spPr>
        <p:txBody>
          <a:bodyPr wrap="none" rtlCol="0">
            <a:spAutoFit/>
          </a:bodyPr>
          <a:lstStyle/>
          <a:p>
            <a:r>
              <a:rPr lang="ja-JP" altLang="en-US" sz="4000" dirty="0" smtClean="0">
                <a:latin typeface="HGP創英角ﾎﾟｯﾌﾟ体" panose="040B0A00000000000000" pitchFamily="50" charset="-128"/>
                <a:ea typeface="HGP創英角ﾎﾟｯﾌﾟ体" panose="040B0A00000000000000" pitchFamily="50" charset="-128"/>
              </a:rPr>
              <a:t>安全率の計算</a:t>
            </a:r>
            <a:endParaRPr lang="en-US" sz="4000" dirty="0">
              <a:latin typeface="HGP創英角ﾎﾟｯﾌﾟ体" panose="040B0A00000000000000" pitchFamily="50" charset="-128"/>
              <a:ea typeface="HGP創英角ﾎﾟｯﾌﾟ体" panose="040B0A00000000000000" pitchFamily="50" charset="-128"/>
            </a:endParaRPr>
          </a:p>
        </p:txBody>
      </p:sp>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pPr/>
              <a:t>16</a:t>
            </a:fld>
            <a:endParaRPr kumimoji="1" lang="ja-JP" altLang="en-US"/>
          </a:p>
        </p:txBody>
      </p:sp>
    </p:spTree>
    <p:extLst>
      <p:ext uri="{BB962C8B-B14F-4D97-AF65-F5344CB8AC3E}">
        <p14:creationId xmlns:p14="http://schemas.microsoft.com/office/powerpoint/2010/main" val="37854783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255"/>
          <p:cNvGraphicFramePr>
            <a:graphicFrameLocks noGrp="1"/>
          </p:cNvGraphicFramePr>
          <p:nvPr>
            <p:extLst>
              <p:ext uri="{D42A27DB-BD31-4B8C-83A1-F6EECF244321}">
                <p14:modId xmlns:p14="http://schemas.microsoft.com/office/powerpoint/2010/main" val="3763802308"/>
              </p:ext>
            </p:extLst>
          </p:nvPr>
        </p:nvGraphicFramePr>
        <p:xfrm>
          <a:off x="539552" y="764704"/>
          <a:ext cx="7920037" cy="5040560"/>
        </p:xfrm>
        <a:graphic>
          <a:graphicData uri="http://schemas.openxmlformats.org/drawingml/2006/table">
            <a:tbl>
              <a:tblPr/>
              <a:tblGrid>
                <a:gridCol w="1936750"/>
                <a:gridCol w="3168650"/>
                <a:gridCol w="2814637"/>
              </a:tblGrid>
              <a:tr h="720080">
                <a:tc>
                  <a:txBody>
                    <a:bodyPr/>
                    <a:lstStyle>
                      <a:lvl1pPr>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US" altLang="en-US"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1" i="1" u="sng"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Number of equation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1" u="sng"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Number of unknowns</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66788">
                <a:tc rowSpan="2">
                  <a:txBody>
                    <a:bodyPr/>
                    <a:lstStyle>
                      <a:lvl1pPr>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1" u="sng"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Usual method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At single slice</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ΣH=0,ΣV=0,ΣM=0</a:t>
                      </a: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       3</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n</a:t>
                      </a:r>
                      <a:endPar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Strength condition</a:t>
                      </a:r>
                      <a:r>
                        <a:rPr kumimoji="1" lang="ja-JP" altLang="en-US"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n</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3">
                  <a:txBody>
                    <a:bodyPr/>
                    <a:lstStyle>
                      <a:lvl1pPr>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Horizontal and vertical component of internal forces  </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H</a:t>
                      </a:r>
                      <a:r>
                        <a:rPr kumimoji="1" lang="en-US" altLang="ja-JP" sz="2000" b="0" i="1" u="none" strike="noStrike" cap="none" normalizeH="0" baseline="-3000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i</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 , V</a:t>
                      </a:r>
                      <a:r>
                        <a:rPr kumimoji="1" lang="en-US" altLang="ja-JP" sz="2000" b="0" i="1" u="none" strike="noStrike" cap="none" normalizeH="0" baseline="-3000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i</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 </a:t>
                      </a: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         2(</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n-1)</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Point of action</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en-US"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L</a:t>
                      </a:r>
                      <a:r>
                        <a:rPr kumimoji="1" lang="en-US" altLang="ja-JP" sz="2000" b="0" i="1" u="none" strike="noStrike" cap="none" normalizeH="0" baseline="-30000" dirty="0" smtClean="0">
                          <a:ln>
                            <a:noFill/>
                          </a:ln>
                          <a:solidFill>
                            <a:schemeClr val="tx1"/>
                          </a:solidFill>
                          <a:effectLst/>
                          <a:latin typeface="Times New Roman" panose="02020603050405020304" pitchFamily="18" charset="0"/>
                          <a:ea typeface="ＭＳ 明朝" panose="02020609040205080304" pitchFamily="49" charset="-128"/>
                        </a:rPr>
                        <a:t>i</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a:t>
                      </a: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n-1</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Strength component</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en-US"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a:t>
                      </a:r>
                      <a:r>
                        <a:rPr kumimoji="1" lang="en-US" altLang="ja-JP" sz="2000" b="0" i="1" u="none" strike="noStrike" cap="none" normalizeH="0" baseline="0" dirty="0" err="1" smtClean="0">
                          <a:ln>
                            <a:noFill/>
                          </a:ln>
                          <a:solidFill>
                            <a:schemeClr val="tx1"/>
                          </a:solidFill>
                          <a:effectLst/>
                          <a:latin typeface="Times New Roman" panose="02020603050405020304" pitchFamily="18" charset="0"/>
                          <a:ea typeface="ＭＳ 明朝" panose="02020609040205080304" pitchFamily="49" charset="-128"/>
                        </a:rPr>
                        <a:t>T</a:t>
                      </a:r>
                      <a:r>
                        <a:rPr kumimoji="1" lang="en-US" altLang="ja-JP" sz="2000" b="0" i="1" u="none" strike="noStrike" cap="none" normalizeH="0" baseline="-30000" dirty="0" err="1" smtClean="0">
                          <a:ln>
                            <a:noFill/>
                          </a:ln>
                          <a:solidFill>
                            <a:schemeClr val="tx1"/>
                          </a:solidFill>
                          <a:effectLst/>
                          <a:latin typeface="Times New Roman" panose="02020603050405020304" pitchFamily="18" charset="0"/>
                          <a:ea typeface="ＭＳ 明朝" panose="02020609040205080304" pitchFamily="49" charset="-128"/>
                        </a:rPr>
                        <a:t>i</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 P</a:t>
                      </a:r>
                      <a:r>
                        <a:rPr kumimoji="1" lang="en-US" altLang="ja-JP" sz="2000" b="0" i="1" u="none" strike="noStrike" cap="none" normalizeH="0" baseline="-30000" dirty="0" smtClean="0">
                          <a:ln>
                            <a:noFill/>
                          </a:ln>
                          <a:solidFill>
                            <a:schemeClr val="tx1"/>
                          </a:solidFill>
                          <a:effectLst/>
                          <a:latin typeface="Times New Roman" panose="02020603050405020304" pitchFamily="18" charset="0"/>
                          <a:ea typeface="ＭＳ 明朝" panose="02020609040205080304" pitchFamily="49" charset="-128"/>
                        </a:rPr>
                        <a:t>i</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a:t>
                      </a: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2</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n</a:t>
                      </a:r>
                      <a:endPar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Safety factor</a:t>
                      </a:r>
                      <a:r>
                        <a:rPr kumimoji="1" lang="ja-JP" altLang="en-US"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F</a:t>
                      </a:r>
                      <a:r>
                        <a:rPr kumimoji="1" lang="en-US" altLang="ja-JP" sz="2000" b="0" i="1" u="none" strike="noStrike" cap="none" normalizeH="0" baseline="-30000" dirty="0" smtClean="0">
                          <a:ln>
                            <a:noFill/>
                          </a:ln>
                          <a:solidFill>
                            <a:schemeClr val="tx1"/>
                          </a:solidFill>
                          <a:effectLst/>
                          <a:latin typeface="Times New Roman" panose="02020603050405020304" pitchFamily="18" charset="0"/>
                          <a:ea typeface="ＭＳ 明朝" panose="02020609040205080304" pitchFamily="49" charset="-128"/>
                        </a:rPr>
                        <a:t>s</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a:t>
                      </a: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1</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3413">
                <a:tc vMerge="1">
                  <a:txBody>
                    <a:bodyPr/>
                    <a:lstStyle/>
                    <a:p>
                      <a:endParaRPr lang="en-GB"/>
                    </a:p>
                  </a:txBody>
                  <a:tcPr/>
                </a:tc>
                <a:tc>
                  <a:txBody>
                    <a:bodyPr/>
                    <a:lstStyle>
                      <a:lvl1pPr>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  </a:t>
                      </a:r>
                      <a:r>
                        <a:rPr kumimoji="1" lang="en-US" altLang="ja-JP" sz="2400" b="1" i="0" u="none" strike="noStrike" cap="none" normalizeH="0" baseline="0" dirty="0" smtClean="0">
                          <a:ln>
                            <a:noFill/>
                          </a:ln>
                          <a:solidFill>
                            <a:srgbClr val="FF0000"/>
                          </a:solidFill>
                          <a:effectLst/>
                          <a:latin typeface="Times New Roman" panose="02020603050405020304" pitchFamily="18" charset="0"/>
                          <a:ea typeface="ＭＳ 明朝" panose="02020609040205080304" pitchFamily="49" charset="-128"/>
                          <a:cs typeface="Arial" panose="020B0604020202020204" pitchFamily="34" charset="0"/>
                        </a:rPr>
                        <a:t>Total</a:t>
                      </a:r>
                      <a:r>
                        <a:rPr kumimoji="1" lang="ja-JP" altLang="en-US" sz="2400" b="1" i="0" u="none" strike="noStrike" cap="none" normalizeH="0" baseline="0" dirty="0" smtClean="0">
                          <a:ln>
                            <a:noFill/>
                          </a:ln>
                          <a:solidFill>
                            <a:srgbClr val="FF0000"/>
                          </a:solidFill>
                          <a:effectLst/>
                          <a:latin typeface="Times New Roman" panose="02020603050405020304" pitchFamily="18" charset="0"/>
                          <a:ea typeface="ＭＳ 明朝" panose="02020609040205080304" pitchFamily="49" charset="-128"/>
                          <a:cs typeface="Arial" panose="020B0604020202020204" pitchFamily="34" charset="0"/>
                        </a:rPr>
                        <a:t>                     </a:t>
                      </a:r>
                      <a:r>
                        <a:rPr kumimoji="1" lang="en-US" altLang="ja-JP" sz="2400" b="1" i="0" u="none" strike="noStrike" cap="none" normalizeH="0" baseline="0" dirty="0" smtClean="0">
                          <a:ln>
                            <a:noFill/>
                          </a:ln>
                          <a:solidFill>
                            <a:srgbClr val="FF0000"/>
                          </a:solidFill>
                          <a:effectLst/>
                          <a:latin typeface="Times New Roman" panose="02020603050405020304" pitchFamily="18" charset="0"/>
                          <a:ea typeface="ＭＳ 明朝" panose="02020609040205080304" pitchFamily="49" charset="-128"/>
                          <a:cs typeface="Arial" panose="020B0604020202020204" pitchFamily="34" charset="0"/>
                        </a:rPr>
                        <a:t>4</a:t>
                      </a:r>
                      <a:r>
                        <a:rPr kumimoji="1" lang="en-US" altLang="ja-JP" sz="2400" b="1" i="1" u="none" strike="noStrike" cap="none" normalizeH="0" baseline="0" dirty="0" smtClean="0">
                          <a:ln>
                            <a:noFill/>
                          </a:ln>
                          <a:solidFill>
                            <a:srgbClr val="FF0000"/>
                          </a:solidFill>
                          <a:effectLst/>
                          <a:latin typeface="Times New Roman" panose="02020603050405020304" pitchFamily="18" charset="0"/>
                          <a:ea typeface="ＭＳ 明朝" panose="02020609040205080304" pitchFamily="49" charset="-128"/>
                          <a:cs typeface="Arial" panose="020B0604020202020204" pitchFamily="34" charset="0"/>
                        </a:rPr>
                        <a:t>n</a:t>
                      </a:r>
                      <a:endParaRPr kumimoji="1" lang="en-US" altLang="ja-JP" sz="2400" b="1" i="0" u="none" strike="noStrike" cap="none" normalizeH="0" baseline="0" dirty="0" smtClean="0">
                        <a:ln>
                          <a:noFill/>
                        </a:ln>
                        <a:solidFill>
                          <a:srgbClr val="FF0000"/>
                        </a:solidFill>
                        <a:effectLst/>
                        <a:latin typeface="Times New Roman" panose="02020603050405020304" pitchFamily="18" charset="0"/>
                        <a:ea typeface="ＭＳ 明朝" panose="02020609040205080304" pitchFamily="49" charset="-128"/>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GB"/>
                    </a:p>
                  </a:txBody>
                  <a:tcPr/>
                </a:tc>
              </a:tr>
              <a:tr h="631825">
                <a:tc rowSpan="2">
                  <a:txBody>
                    <a:bodyPr/>
                    <a:lstStyle>
                      <a:lvl1pPr indent="444500">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444500" algn="l" defTabSz="914400" rtl="0" eaLnBrk="1" fontAlgn="base" latinLnBrk="0" hangingPunct="1">
                        <a:lnSpc>
                          <a:spcPct val="100000"/>
                        </a:lnSpc>
                        <a:spcBef>
                          <a:spcPct val="0"/>
                        </a:spcBef>
                        <a:spcAft>
                          <a:spcPct val="0"/>
                        </a:spcAft>
                        <a:buClrTx/>
                        <a:buSzTx/>
                        <a:buFontTx/>
                        <a:buNone/>
                        <a:tabLst/>
                      </a:pPr>
                      <a:r>
                        <a:rPr kumimoji="1" lang="en-US" altLang="ja-JP" sz="2000" b="1" i="1" u="sng"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Proposed</a:t>
                      </a:r>
                      <a:endParaRPr kumimoji="1" lang="en-US" altLang="ja-JP" sz="2000" b="1" i="1" u="sng"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Times New Roman" panose="02020603050405020304" pitchFamily="18" charset="0"/>
                      </a:endParaRPr>
                    </a:p>
                    <a:p>
                      <a:pPr marL="0" marR="0" lvl="0" indent="444500" algn="l" defTabSz="914400" rtl="0" eaLnBrk="0" fontAlgn="base" latinLnBrk="0" hangingPunct="0">
                        <a:lnSpc>
                          <a:spcPct val="100000"/>
                        </a:lnSpc>
                        <a:spcBef>
                          <a:spcPct val="0"/>
                        </a:spcBef>
                        <a:spcAft>
                          <a:spcPct val="0"/>
                        </a:spcAft>
                        <a:buClrTx/>
                        <a:buSzTx/>
                        <a:buFontTx/>
                        <a:buNone/>
                        <a:tabLst/>
                      </a:pPr>
                      <a:r>
                        <a:rPr kumimoji="1" lang="en-US" altLang="ja-JP" sz="2000" b="1" i="1" u="sng"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method</a:t>
                      </a:r>
                      <a:endParaRPr kumimoji="1" lang="en-US" altLang="ja-JP" sz="2000" b="1" i="1" u="sng"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Equation 1 or 2 </a:t>
                      </a:r>
                      <a:r>
                        <a:rPr kumimoji="1" lang="ja-JP" altLang="en-US"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　          </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n-1</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Equation for </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L</a:t>
                      </a:r>
                      <a:r>
                        <a:rPr kumimoji="1" lang="en-US" altLang="ja-JP" sz="2000" b="0" i="1" u="none" strike="noStrike" cap="none" normalizeH="0" baseline="-3000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i</a:t>
                      </a:r>
                      <a:r>
                        <a:rPr kumimoji="1" lang="ja-JP" altLang="en-US"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　</a:t>
                      </a:r>
                      <a:r>
                        <a:rPr kumimoji="1" lang="ja-JP" altLang="en-US"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            </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cs typeface="Arial" panose="020B0604020202020204" pitchFamily="34" charset="0"/>
                        </a:rPr>
                        <a:t>n-1</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At single slice</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ΣH=0,ΣV=0</a:t>
                      </a: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2</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n</a:t>
                      </a:r>
                      <a:endPar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Strength condition</a:t>
                      </a:r>
                      <a:r>
                        <a:rPr kumimoji="1" lang="ja-JP" altLang="en-US" sz="2000" b="0" i="0"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　        </a:t>
                      </a:r>
                      <a:r>
                        <a:rPr kumimoji="1" lang="en-US" altLang="ja-JP" sz="2000" b="0" i="1" u="none" strike="noStrike" cap="none" normalizeH="0" baseline="0" dirty="0" smtClean="0">
                          <a:ln>
                            <a:noFill/>
                          </a:ln>
                          <a:solidFill>
                            <a:schemeClr val="tx1"/>
                          </a:solidFill>
                          <a:effectLst/>
                          <a:latin typeface="Times New Roman" panose="02020603050405020304" pitchFamily="18" charset="0"/>
                          <a:ea typeface="ＭＳ 明朝" panose="02020609040205080304" pitchFamily="49" charset="-128"/>
                        </a:rPr>
                        <a:t>n</a:t>
                      </a:r>
                      <a:endParaRPr kumimoji="1" lang="en-US" altLang="ja-JP" sz="2000" b="0"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34" charset="-12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GB"/>
                    </a:p>
                  </a:txBody>
                  <a:tcPr/>
                </a:tc>
              </a:tr>
              <a:tr h="571440">
                <a:tc vMerge="1">
                  <a:txBody>
                    <a:bodyPr/>
                    <a:lstStyle/>
                    <a:p>
                      <a:endParaRPr lang="en-GB"/>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dirty="0" smtClean="0">
                          <a:ln>
                            <a:noFill/>
                          </a:ln>
                          <a:solidFill>
                            <a:srgbClr val="FFC000"/>
                          </a:solidFill>
                          <a:effectLst/>
                          <a:latin typeface="Times New Roman" panose="02020603050405020304" pitchFamily="18" charset="0"/>
                          <a:ea typeface="ＭＳ 明朝" panose="02020609040205080304" pitchFamily="49" charset="-128"/>
                          <a:cs typeface="Arial" panose="020B0604020202020204" pitchFamily="34" charset="0"/>
                        </a:rPr>
                        <a:t>Total                     5</a:t>
                      </a:r>
                      <a:r>
                        <a:rPr kumimoji="1" lang="en-US" altLang="ja-JP" sz="2400" b="1" i="1" u="none" strike="noStrike" cap="none" normalizeH="0" baseline="0" dirty="0" smtClean="0">
                          <a:ln>
                            <a:noFill/>
                          </a:ln>
                          <a:solidFill>
                            <a:srgbClr val="FFC000"/>
                          </a:solidFill>
                          <a:effectLst/>
                          <a:latin typeface="Times New Roman" panose="02020603050405020304" pitchFamily="18" charset="0"/>
                          <a:ea typeface="ＭＳ 明朝" panose="02020609040205080304" pitchFamily="49" charset="-128"/>
                          <a:cs typeface="Arial" panose="020B0604020202020204" pitchFamily="34" charset="0"/>
                        </a:rPr>
                        <a:t>n-2</a:t>
                      </a:r>
                      <a:endParaRPr kumimoji="1" lang="en-US" altLang="ja-JP" sz="2400" b="1" i="0" u="none" strike="noStrike" cap="none" normalizeH="0" baseline="0" dirty="0" smtClean="0">
                        <a:ln>
                          <a:noFill/>
                        </a:ln>
                        <a:solidFill>
                          <a:srgbClr val="FFC000"/>
                        </a:solidFill>
                        <a:effectLst/>
                        <a:latin typeface="Times New Roman" panose="02020603050405020304" pitchFamily="18" charset="0"/>
                        <a:ea typeface="ＭＳ 明朝" panose="02020609040205080304" pitchFamily="49" charset="-128"/>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kumimoji="1" sz="2800">
                          <a:solidFill>
                            <a:schemeClr val="tx1"/>
                          </a:solidFill>
                          <a:latin typeface="Times New Roman" panose="02020603050405020304" pitchFamily="18" charset="0"/>
                          <a:ea typeface="ＭＳ Ｐゴシック" panose="020B0600070205080204" pitchFamily="34" charset="-128"/>
                        </a:defRPr>
                      </a:lvl1pPr>
                      <a:lvl2pPr>
                        <a:spcBef>
                          <a:spcPct val="20000"/>
                        </a:spcBef>
                        <a:defRPr kumimoji="1" sz="2400">
                          <a:solidFill>
                            <a:schemeClr val="tx1"/>
                          </a:solidFill>
                          <a:latin typeface="Times New Roman" panose="02020603050405020304" pitchFamily="18" charset="0"/>
                          <a:ea typeface="ＭＳ Ｐゴシック" panose="020B0600070205080204" pitchFamily="34" charset="-128"/>
                        </a:defRPr>
                      </a:lvl2pPr>
                      <a:lvl3pPr>
                        <a:spcBef>
                          <a:spcPct val="20000"/>
                        </a:spcBef>
                        <a:defRPr kumimoji="1" sz="2000">
                          <a:solidFill>
                            <a:schemeClr val="tx1"/>
                          </a:solidFill>
                          <a:latin typeface="Times New Roman" panose="02020603050405020304" pitchFamily="18" charset="0"/>
                          <a:ea typeface="ＭＳ Ｐゴシック" panose="020B0600070205080204" pitchFamily="34" charset="-128"/>
                        </a:defRPr>
                      </a:lvl3pPr>
                      <a:lvl4pPr>
                        <a:spcBef>
                          <a:spcPct val="20000"/>
                        </a:spcBef>
                        <a:defRPr kumimoji="1">
                          <a:solidFill>
                            <a:schemeClr val="tx1"/>
                          </a:solidFill>
                          <a:latin typeface="Times New Roman" panose="02020603050405020304" pitchFamily="18" charset="0"/>
                          <a:ea typeface="ＭＳ Ｐゴシック" panose="020B0600070205080204" pitchFamily="34" charset="-128"/>
                        </a:defRPr>
                      </a:lvl4pPr>
                      <a:lvl5pPr>
                        <a:spcBef>
                          <a:spcPct val="20000"/>
                        </a:spcBef>
                        <a:defRPr kumimoji="1">
                          <a:solidFill>
                            <a:schemeClr val="tx1"/>
                          </a:solidFill>
                          <a:latin typeface="Times New Roman" panose="02020603050405020304" pitchFamily="18" charset="0"/>
                          <a:ea typeface="ＭＳ Ｐゴシック" panose="020B0600070205080204" pitchFamily="34" charset="-128"/>
                        </a:defRPr>
                      </a:lvl5pPr>
                      <a:lvl6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6pPr>
                      <a:lvl7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7pPr>
                      <a:lvl8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8pPr>
                      <a:lvl9pPr fontAlgn="base">
                        <a:spcBef>
                          <a:spcPct val="20000"/>
                        </a:spcBef>
                        <a:spcAft>
                          <a:spcPct val="0"/>
                        </a:spcAft>
                        <a:defRPr kumimoji="1">
                          <a:solidFill>
                            <a:schemeClr val="tx1"/>
                          </a:solidFill>
                          <a:latin typeface="Times New Roman"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dirty="0" smtClean="0">
                          <a:ln>
                            <a:noFill/>
                          </a:ln>
                          <a:solidFill>
                            <a:srgbClr val="FFFF00"/>
                          </a:solidFill>
                          <a:effectLst/>
                          <a:latin typeface="Times New Roman" panose="02020603050405020304" pitchFamily="18" charset="0"/>
                          <a:ea typeface="ＭＳ 明朝" panose="02020609040205080304" pitchFamily="49" charset="-128"/>
                          <a:cs typeface="Arial" panose="020B0604020202020204" pitchFamily="34" charset="0"/>
                        </a:rPr>
                        <a:t>Total     </a:t>
                      </a:r>
                      <a:r>
                        <a:rPr kumimoji="1" lang="ja-JP" altLang="en-US" sz="2400" b="1" i="0" u="none" strike="noStrike" cap="none" normalizeH="0" baseline="0" dirty="0" smtClean="0">
                          <a:ln>
                            <a:noFill/>
                          </a:ln>
                          <a:solidFill>
                            <a:srgbClr val="FFFF00"/>
                          </a:solidFill>
                          <a:effectLst/>
                          <a:latin typeface="Times New Roman" panose="02020603050405020304" pitchFamily="18" charset="0"/>
                          <a:ea typeface="ＭＳ 明朝" panose="02020609040205080304" pitchFamily="49" charset="-128"/>
                          <a:cs typeface="Arial" panose="020B0604020202020204" pitchFamily="34" charset="0"/>
                        </a:rPr>
                        <a:t>           </a:t>
                      </a:r>
                      <a:r>
                        <a:rPr kumimoji="1" lang="en-US" altLang="ja-JP" sz="2400" b="1" i="0" u="none" strike="noStrike" cap="none" normalizeH="0" baseline="0" dirty="0" smtClean="0">
                          <a:ln>
                            <a:noFill/>
                          </a:ln>
                          <a:solidFill>
                            <a:srgbClr val="FFFF00"/>
                          </a:solidFill>
                          <a:effectLst/>
                          <a:latin typeface="Times New Roman" panose="02020603050405020304" pitchFamily="18" charset="0"/>
                          <a:ea typeface="ＭＳ 明朝" panose="02020609040205080304" pitchFamily="49" charset="-128"/>
                          <a:cs typeface="Arial" panose="020B0604020202020204" pitchFamily="34" charset="0"/>
                        </a:rPr>
                        <a:t>5</a:t>
                      </a:r>
                      <a:r>
                        <a:rPr kumimoji="1" lang="en-US" altLang="ja-JP" sz="2400" b="1" i="1" u="none" strike="noStrike" cap="none" normalizeH="0" baseline="0" dirty="0" smtClean="0">
                          <a:ln>
                            <a:noFill/>
                          </a:ln>
                          <a:solidFill>
                            <a:srgbClr val="FFFF00"/>
                          </a:solidFill>
                          <a:effectLst/>
                          <a:latin typeface="Times New Roman" panose="02020603050405020304" pitchFamily="18" charset="0"/>
                          <a:ea typeface="ＭＳ 明朝" panose="02020609040205080304" pitchFamily="49" charset="-128"/>
                          <a:cs typeface="Arial" panose="020B0604020202020204" pitchFamily="34" charset="0"/>
                        </a:rPr>
                        <a:t>n-2</a:t>
                      </a:r>
                      <a:r>
                        <a:rPr kumimoji="1" lang="en-US" altLang="ja-JP" sz="2400" b="1" i="0" u="none" strike="noStrike" cap="none" normalizeH="0" baseline="0" dirty="0" smtClean="0">
                          <a:ln>
                            <a:noFill/>
                          </a:ln>
                          <a:solidFill>
                            <a:srgbClr val="FFFF00"/>
                          </a:solidFill>
                          <a:effectLst/>
                          <a:latin typeface="Times New Roman" panose="02020603050405020304" pitchFamily="18" charset="0"/>
                          <a:ea typeface="ＭＳ 明朝" panose="02020609040205080304" pitchFamily="49" charset="-128"/>
                          <a:cs typeface="Arial" panose="020B0604020202020204" pitchFamily="34" charset="0"/>
                        </a:rPr>
                        <a:t>   </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17</a:t>
            </a:fld>
            <a:endParaRPr kumimoji="1" lang="ja-JP" altLang="en-US"/>
          </a:p>
        </p:txBody>
      </p:sp>
    </p:spTree>
    <p:extLst>
      <p:ext uri="{BB962C8B-B14F-4D97-AF65-F5344CB8AC3E}">
        <p14:creationId xmlns:p14="http://schemas.microsoft.com/office/powerpoint/2010/main" val="27064424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4"/>
          <p:cNvGraphicFramePr>
            <a:graphicFrameLocks noGrp="1"/>
          </p:cNvGraphicFramePr>
          <p:nvPr>
            <p:extLst>
              <p:ext uri="{D42A27DB-BD31-4B8C-83A1-F6EECF244321}">
                <p14:modId xmlns:p14="http://schemas.microsoft.com/office/powerpoint/2010/main" val="1898079136"/>
              </p:ext>
            </p:extLst>
          </p:nvPr>
        </p:nvGraphicFramePr>
        <p:xfrm>
          <a:off x="179511" y="1124744"/>
          <a:ext cx="8856984" cy="4188167"/>
        </p:xfrm>
        <a:graphic>
          <a:graphicData uri="http://schemas.openxmlformats.org/drawingml/2006/table">
            <a:tbl>
              <a:tblPr/>
              <a:tblGrid>
                <a:gridCol w="1741167"/>
                <a:gridCol w="1569471"/>
                <a:gridCol w="1585188"/>
                <a:gridCol w="1980579"/>
                <a:gridCol w="1980579"/>
              </a:tblGrid>
              <a:tr h="1262087">
                <a:tc gridSpan="5">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dirty="0" smtClean="0">
                          <a:latin typeface="Times New Roman"/>
                          <a:ea typeface="ＭＳ Ｐゴシック"/>
                          <a:cs typeface="Times New Roman"/>
                        </a:rPr>
                        <a:t>Summary </a:t>
                      </a:r>
                      <a:r>
                        <a:rPr lang="en-US" sz="2400" kern="100" dirty="0">
                          <a:latin typeface="Times New Roman"/>
                          <a:ea typeface="ＭＳ Ｐゴシック"/>
                          <a:cs typeface="Times New Roman"/>
                        </a:rPr>
                        <a:t>of the results of slope stability analyses for the location of Cantonment area, Chittagong, Bangladesh</a:t>
                      </a:r>
                      <a:endParaRPr lang="ja-JP" sz="2400" kern="100" dirty="0">
                        <a:latin typeface="Century"/>
                        <a:ea typeface="ＭＳ 明朝"/>
                        <a:cs typeface="Times New Roman"/>
                      </a:endParaRPr>
                    </a:p>
                  </a:txBody>
                  <a:tcPr marL="62865" marR="62865" marT="0" marB="0" anchor="ctr">
                    <a:lnL>
                      <a:noFill/>
                    </a:lnL>
                    <a:lnR>
                      <a:noFill/>
                    </a:lnR>
                    <a:lnT>
                      <a:noFill/>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262087">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a:latin typeface="Times New Roman"/>
                          <a:ea typeface="ＭＳ Ｐゴシック"/>
                          <a:cs typeface="Times New Roman"/>
                        </a:rPr>
                        <a:t>Landslides failed location</a:t>
                      </a:r>
                      <a:endParaRPr lang="ja-JP" sz="2400" kern="100">
                        <a:latin typeface="Century"/>
                        <a:ea typeface="ＭＳ 明朝"/>
                        <a:cs typeface="Times New Roman"/>
                      </a:endParaRPr>
                    </a:p>
                  </a:txBody>
                  <a:tcPr marL="62865" marR="62865"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dirty="0">
                          <a:latin typeface="Times New Roman"/>
                          <a:ea typeface="ＭＳ Ｐゴシック"/>
                          <a:cs typeface="Times New Roman"/>
                        </a:rPr>
                        <a:t>Pore water pressure condition</a:t>
                      </a:r>
                      <a:endParaRPr lang="ja-JP" sz="2400" kern="100" dirty="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dirty="0">
                          <a:latin typeface="Times New Roman"/>
                          <a:ea typeface="ＭＳ Ｐゴシック"/>
                          <a:cs typeface="Times New Roman"/>
                        </a:rPr>
                        <a:t>Factor of safety before hill cutting</a:t>
                      </a:r>
                      <a:endParaRPr lang="ja-JP" sz="2400" kern="100" dirty="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a:latin typeface="Times New Roman"/>
                          <a:ea typeface="ＭＳ Ｐゴシック"/>
                          <a:cs typeface="Times New Roman"/>
                        </a:rPr>
                        <a:t>Factor of safety after hill cutting</a:t>
                      </a:r>
                      <a:endParaRPr lang="ja-JP" sz="2400" kern="10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dirty="0">
                          <a:latin typeface="Times New Roman"/>
                          <a:ea typeface="ＭＳ Ｐゴシック"/>
                          <a:cs typeface="Times New Roman"/>
                        </a:rPr>
                        <a:t>Recommended factor of safety</a:t>
                      </a:r>
                      <a:endParaRPr lang="ja-JP" sz="2400" kern="100" dirty="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666739">
                <a:tc rowSpan="2">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a:latin typeface="Times New Roman"/>
                          <a:ea typeface="ＭＳ Ｐゴシック"/>
                          <a:cs typeface="Times New Roman"/>
                        </a:rPr>
                        <a:t>Cantonment area, Chittagong, Bangladesh</a:t>
                      </a:r>
                      <a:endParaRPr lang="ja-JP" sz="2400" kern="100">
                        <a:latin typeface="Century"/>
                        <a:ea typeface="ＭＳ 明朝"/>
                        <a:cs typeface="Times New Roman"/>
                      </a:endParaRPr>
                    </a:p>
                  </a:txBody>
                  <a:tcPr marL="62865" marR="628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a:latin typeface="Times New Roman"/>
                          <a:ea typeface="ＭＳ Ｐゴシック"/>
                          <a:cs typeface="Times New Roman"/>
                        </a:rPr>
                        <a:t>Without pore water</a:t>
                      </a:r>
                      <a:endParaRPr lang="ja-JP" sz="2400" kern="10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a:latin typeface="Times New Roman"/>
                          <a:ea typeface="ＭＳ Ｐゴシック"/>
                          <a:cs typeface="Times New Roman"/>
                        </a:rPr>
                        <a:t>2.35</a:t>
                      </a:r>
                      <a:endParaRPr lang="ja-JP" sz="2400" kern="10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a:latin typeface="Times New Roman"/>
                          <a:ea typeface="ＭＳ Ｐゴシック"/>
                          <a:cs typeface="Times New Roman"/>
                        </a:rPr>
                        <a:t>1.48</a:t>
                      </a:r>
                      <a:endParaRPr lang="ja-JP" sz="2400" kern="10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a:latin typeface="Times New Roman"/>
                          <a:ea typeface="ＭＳ Ｐゴシック"/>
                          <a:cs typeface="Times New Roman"/>
                        </a:rPr>
                        <a:t>1.5</a:t>
                      </a:r>
                      <a:endParaRPr lang="ja-JP" sz="2400" kern="10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666739">
                <a:tc vMerge="1">
                  <a:txBody>
                    <a:bodyPr/>
                    <a:lstStyle/>
                    <a:p>
                      <a:endParaRPr kumimoji="1" lang="ja-JP" altLang="en-US"/>
                    </a:p>
                  </a:txBody>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a:latin typeface="Times New Roman"/>
                          <a:ea typeface="ＭＳ Ｐゴシック"/>
                          <a:cs typeface="Times New Roman"/>
                        </a:rPr>
                        <a:t>With pore water</a:t>
                      </a:r>
                      <a:endParaRPr lang="ja-JP" sz="2400" kern="10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dirty="0">
                          <a:latin typeface="Times New Roman"/>
                          <a:ea typeface="ＭＳ Ｐゴシック"/>
                          <a:cs typeface="Times New Roman"/>
                        </a:rPr>
                        <a:t>1.98</a:t>
                      </a:r>
                      <a:endParaRPr lang="ja-JP" sz="2400" kern="100" dirty="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a:latin typeface="Times New Roman"/>
                          <a:ea typeface="ＭＳ Ｐゴシック"/>
                          <a:cs typeface="Times New Roman"/>
                        </a:rPr>
                        <a:t>1.10</a:t>
                      </a:r>
                      <a:endParaRPr lang="ja-JP" sz="2400" kern="10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rtl="0" eaLnBrk="1" latinLnBrk="0" hangingPunct="1">
                        <a:defRPr kumimoji="1" kern="1200">
                          <a:solidFill>
                            <a:schemeClr val="tx1"/>
                          </a:solidFill>
                          <a:latin typeface="Lucida Sans Unicode"/>
                        </a:defRPr>
                      </a:lvl1pPr>
                      <a:lvl2pPr marL="457200" algn="l" rtl="0" eaLnBrk="1" latinLnBrk="0" hangingPunct="1">
                        <a:defRPr kumimoji="1" kern="1200">
                          <a:solidFill>
                            <a:schemeClr val="tx1"/>
                          </a:solidFill>
                          <a:latin typeface="Lucida Sans Unicode"/>
                        </a:defRPr>
                      </a:lvl2pPr>
                      <a:lvl3pPr marL="914400" algn="l" rtl="0" eaLnBrk="1" latinLnBrk="0" hangingPunct="1">
                        <a:defRPr kumimoji="1" kern="1200">
                          <a:solidFill>
                            <a:schemeClr val="tx1"/>
                          </a:solidFill>
                          <a:latin typeface="Lucida Sans Unicode"/>
                        </a:defRPr>
                      </a:lvl3pPr>
                      <a:lvl4pPr marL="1371600" algn="l" rtl="0" eaLnBrk="1" latinLnBrk="0" hangingPunct="1">
                        <a:defRPr kumimoji="1" kern="1200">
                          <a:solidFill>
                            <a:schemeClr val="tx1"/>
                          </a:solidFill>
                          <a:latin typeface="Lucida Sans Unicode"/>
                        </a:defRPr>
                      </a:lvl4pPr>
                      <a:lvl5pPr marL="1828800" algn="l" rtl="0" eaLnBrk="1" latinLnBrk="0" hangingPunct="1">
                        <a:defRPr kumimoji="1" kern="1200">
                          <a:solidFill>
                            <a:schemeClr val="tx1"/>
                          </a:solidFill>
                          <a:latin typeface="Lucida Sans Unicode"/>
                        </a:defRPr>
                      </a:lvl5pPr>
                      <a:lvl6pPr marL="2286000" algn="l" rtl="0" eaLnBrk="1" latinLnBrk="0" hangingPunct="1">
                        <a:defRPr kumimoji="1" kern="1200">
                          <a:solidFill>
                            <a:schemeClr val="tx1"/>
                          </a:solidFill>
                          <a:latin typeface="Lucida Sans Unicode"/>
                        </a:defRPr>
                      </a:lvl6pPr>
                      <a:lvl7pPr marL="2743200" algn="l" rtl="0" eaLnBrk="1" latinLnBrk="0" hangingPunct="1">
                        <a:defRPr kumimoji="1" kern="1200">
                          <a:solidFill>
                            <a:schemeClr val="tx1"/>
                          </a:solidFill>
                          <a:latin typeface="Lucida Sans Unicode"/>
                        </a:defRPr>
                      </a:lvl7pPr>
                      <a:lvl8pPr marL="3200400" algn="l" rtl="0" eaLnBrk="1" latinLnBrk="0" hangingPunct="1">
                        <a:defRPr kumimoji="1" kern="1200">
                          <a:solidFill>
                            <a:schemeClr val="tx1"/>
                          </a:solidFill>
                          <a:latin typeface="Lucida Sans Unicode"/>
                        </a:defRPr>
                      </a:lvl8pPr>
                      <a:lvl9pPr marL="3657600" algn="l" rtl="0" eaLnBrk="1" latinLnBrk="0" hangingPunct="1">
                        <a:defRPr kumimoji="1" kern="1200">
                          <a:solidFill>
                            <a:schemeClr val="tx1"/>
                          </a:solidFill>
                          <a:latin typeface="Lucida Sans Unicode"/>
                        </a:defRPr>
                      </a:lvl9pPr>
                    </a:lstStyle>
                    <a:p>
                      <a:pPr algn="ctr">
                        <a:lnSpc>
                          <a:spcPct val="100000"/>
                        </a:lnSpc>
                        <a:spcAft>
                          <a:spcPts val="0"/>
                        </a:spcAft>
                      </a:pPr>
                      <a:r>
                        <a:rPr lang="en-US" sz="2400" kern="100" dirty="0">
                          <a:latin typeface="Times New Roman"/>
                          <a:ea typeface="ＭＳ Ｐゴシック"/>
                          <a:cs typeface="Times New Roman"/>
                        </a:rPr>
                        <a:t>1.5</a:t>
                      </a:r>
                      <a:endParaRPr lang="ja-JP" sz="2400" kern="100" dirty="0">
                        <a:latin typeface="Century"/>
                        <a:ea typeface="ＭＳ 明朝"/>
                        <a:cs typeface="Times New Roman"/>
                      </a:endParaRPr>
                    </a:p>
                  </a:txBody>
                  <a:tcPr marL="62865" marR="628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18</a:t>
            </a:fld>
            <a:endParaRPr kumimoji="1" lang="ja-JP" altLang="en-US"/>
          </a:p>
        </p:txBody>
      </p:sp>
    </p:spTree>
    <p:extLst>
      <p:ext uri="{BB962C8B-B14F-4D97-AF65-F5344CB8AC3E}">
        <p14:creationId xmlns:p14="http://schemas.microsoft.com/office/powerpoint/2010/main" val="42569387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23528" y="479216"/>
            <a:ext cx="4872046" cy="582594"/>
          </a:xfrm>
        </p:spPr>
        <p:txBody>
          <a:bodyPr>
            <a:normAutofit/>
          </a:bodyPr>
          <a:lstStyle/>
          <a:p>
            <a:r>
              <a:rPr kumimoji="1" lang="ja-JP" altLang="en-US" sz="2800" b="1" u="sng" dirty="0" smtClean="0"/>
              <a:t>コストを抑えるために・・・</a:t>
            </a:r>
            <a:endParaRPr kumimoji="1" lang="ja-JP" altLang="en-US" sz="2800" b="1" u="sng" dirty="0"/>
          </a:p>
        </p:txBody>
      </p:sp>
      <p:sp>
        <p:nvSpPr>
          <p:cNvPr id="3" name="コンテンツ プレースホルダ 2"/>
          <p:cNvSpPr>
            <a:spLocks noGrp="1"/>
          </p:cNvSpPr>
          <p:nvPr>
            <p:ph sz="quarter" idx="1"/>
          </p:nvPr>
        </p:nvSpPr>
        <p:spPr>
          <a:xfrm>
            <a:off x="467544" y="1244088"/>
            <a:ext cx="4896544" cy="4731438"/>
          </a:xfrm>
        </p:spPr>
        <p:txBody>
          <a:bodyPr>
            <a:noAutofit/>
          </a:bodyPr>
          <a:lstStyle/>
          <a:p>
            <a:pPr>
              <a:buNone/>
            </a:pPr>
            <a:r>
              <a:rPr kumimoji="1" lang="ja-JP" altLang="en-US" sz="2000" dirty="0" smtClean="0"/>
              <a:t>・頭部排土工</a:t>
            </a:r>
            <a:endParaRPr kumimoji="1" lang="en-US" altLang="ja-JP" sz="2000" dirty="0" smtClean="0"/>
          </a:p>
          <a:p>
            <a:pPr>
              <a:buNone/>
            </a:pPr>
            <a:r>
              <a:rPr lang="ja-JP" altLang="en-US" sz="2000" dirty="0" smtClean="0"/>
              <a:t>すべり地塊の頭部の土塊を排土し、その</a:t>
            </a:r>
            <a:endParaRPr lang="en-US" altLang="ja-JP" sz="2000" dirty="0" smtClean="0"/>
          </a:p>
          <a:p>
            <a:pPr>
              <a:buNone/>
            </a:pPr>
            <a:r>
              <a:rPr kumimoji="1" lang="ja-JP" altLang="en-US" sz="2000" dirty="0" smtClean="0"/>
              <a:t>土を末端へ持ってきて盛土する。これに</a:t>
            </a:r>
            <a:endParaRPr kumimoji="1" lang="en-US" altLang="ja-JP" sz="2000" dirty="0" smtClean="0"/>
          </a:p>
          <a:p>
            <a:pPr>
              <a:buNone/>
            </a:pPr>
            <a:r>
              <a:rPr kumimoji="1" lang="ja-JP" altLang="en-US" sz="2000" dirty="0" smtClean="0"/>
              <a:t>よって、より安定性が高くなり、用壁が</a:t>
            </a:r>
            <a:endParaRPr kumimoji="1" lang="en-US" altLang="ja-JP" sz="2000" dirty="0" smtClean="0"/>
          </a:p>
          <a:p>
            <a:pPr>
              <a:buNone/>
            </a:pPr>
            <a:r>
              <a:rPr kumimoji="1" lang="ja-JP" altLang="en-US" sz="2000" dirty="0" smtClean="0"/>
              <a:t>必要なくなる。</a:t>
            </a:r>
            <a:endParaRPr kumimoji="1" lang="en-US" altLang="ja-JP" sz="2000" dirty="0" smtClean="0"/>
          </a:p>
          <a:p>
            <a:pPr>
              <a:buNone/>
            </a:pPr>
            <a:endParaRPr lang="en-US" altLang="ja-JP" sz="2000" dirty="0" smtClean="0"/>
          </a:p>
          <a:p>
            <a:pPr>
              <a:buNone/>
            </a:pPr>
            <a:endParaRPr kumimoji="1" lang="en-US" altLang="ja-JP" sz="2000" dirty="0" smtClean="0"/>
          </a:p>
          <a:p>
            <a:pPr>
              <a:buNone/>
            </a:pPr>
            <a:r>
              <a:rPr lang="ja-JP" altLang="en-US" sz="2000" dirty="0" smtClean="0"/>
              <a:t>・ベチバー草</a:t>
            </a:r>
            <a:endParaRPr lang="en-US" altLang="ja-JP" sz="2000" dirty="0" smtClean="0"/>
          </a:p>
          <a:p>
            <a:pPr>
              <a:buNone/>
            </a:pPr>
            <a:r>
              <a:rPr lang="ja-JP" altLang="en-US" sz="2000" dirty="0" smtClean="0"/>
              <a:t>盛土部分に植えて土を固定させ、すべり</a:t>
            </a:r>
            <a:endParaRPr lang="en-US" altLang="ja-JP" sz="2000" dirty="0" smtClean="0"/>
          </a:p>
          <a:p>
            <a:pPr>
              <a:buNone/>
            </a:pPr>
            <a:r>
              <a:rPr lang="ja-JP" altLang="en-US" sz="2000" dirty="0" err="1" smtClean="0"/>
              <a:t>への</a:t>
            </a:r>
            <a:r>
              <a:rPr lang="ja-JP" altLang="en-US" sz="2000" dirty="0" smtClean="0"/>
              <a:t>抵抗力を強化する。アンカー工など</a:t>
            </a:r>
            <a:endParaRPr lang="en-US" altLang="ja-JP" sz="2000" dirty="0" smtClean="0"/>
          </a:p>
          <a:p>
            <a:pPr>
              <a:buNone/>
            </a:pPr>
            <a:r>
              <a:rPr lang="ja-JP" altLang="en-US" sz="2000" dirty="0" smtClean="0"/>
              <a:t>に比べ力は劣るが、コストは格段に安く</a:t>
            </a:r>
            <a:endParaRPr lang="en-US" altLang="ja-JP" sz="2000" dirty="0" smtClean="0"/>
          </a:p>
          <a:p>
            <a:pPr>
              <a:buNone/>
            </a:pPr>
            <a:r>
              <a:rPr lang="ja-JP" altLang="en-US" sz="2000" dirty="0" smtClean="0"/>
              <a:t>なっている。</a:t>
            </a:r>
            <a:endParaRPr lang="en-US" altLang="ja-JP" sz="2000" dirty="0" smtClean="0"/>
          </a:p>
        </p:txBody>
      </p:sp>
      <p:pic>
        <p:nvPicPr>
          <p:cNvPr id="5" name="図 4" descr="morido2.jpg"/>
          <p:cNvPicPr>
            <a:picLocks noChangeAspect="1"/>
          </p:cNvPicPr>
          <p:nvPr/>
        </p:nvPicPr>
        <p:blipFill>
          <a:blip r:embed="rId2" cstate="print"/>
          <a:stretch>
            <a:fillRect/>
          </a:stretch>
        </p:blipFill>
        <p:spPr>
          <a:xfrm>
            <a:off x="5364088" y="296937"/>
            <a:ext cx="3500462" cy="2844031"/>
          </a:xfrm>
          <a:prstGeom prst="rect">
            <a:avLst/>
          </a:prstGeom>
        </p:spPr>
      </p:pic>
      <p:pic>
        <p:nvPicPr>
          <p:cNvPr id="6" name="図 5" descr="250px-Vetiveria_zizanioides0.jpg"/>
          <p:cNvPicPr>
            <a:picLocks noChangeAspect="1"/>
          </p:cNvPicPr>
          <p:nvPr/>
        </p:nvPicPr>
        <p:blipFill>
          <a:blip r:embed="rId3" cstate="print"/>
          <a:stretch>
            <a:fillRect/>
          </a:stretch>
        </p:blipFill>
        <p:spPr>
          <a:xfrm>
            <a:off x="5375476" y="3609807"/>
            <a:ext cx="3467890" cy="2607853"/>
          </a:xfrm>
          <a:prstGeom prst="rect">
            <a:avLst/>
          </a:prstGeom>
        </p:spPr>
      </p:pic>
      <p:sp>
        <p:nvSpPr>
          <p:cNvPr id="4" name="スライド番号プレースホルダー 3"/>
          <p:cNvSpPr>
            <a:spLocks noGrp="1"/>
          </p:cNvSpPr>
          <p:nvPr>
            <p:ph type="sldNum" sz="quarter" idx="12"/>
          </p:nvPr>
        </p:nvSpPr>
        <p:spPr/>
        <p:txBody>
          <a:bodyPr/>
          <a:lstStyle/>
          <a:p>
            <a:fld id="{5B263E4F-A3F7-49E3-9FA8-C6DB3638783D}" type="slidenum">
              <a:rPr kumimoji="1" lang="ja-JP" altLang="en-US" smtClean="0"/>
              <a:pPr/>
              <a:t>19</a:t>
            </a:fld>
            <a:endParaRPr kumimoji="1" lang="ja-JP" altLang="en-US"/>
          </a:p>
        </p:txBody>
      </p:sp>
    </p:spTree>
    <p:extLst>
      <p:ext uri="{BB962C8B-B14F-4D97-AF65-F5344CB8AC3E}">
        <p14:creationId xmlns:p14="http://schemas.microsoft.com/office/powerpoint/2010/main" val="21867202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rotWithShape="1">
          <a:blip r:embed="rId3"/>
          <a:srcRect b="30484"/>
          <a:stretch/>
        </p:blipFill>
        <p:spPr>
          <a:xfrm>
            <a:off x="1187624" y="1556792"/>
            <a:ext cx="6624736" cy="1432409"/>
          </a:xfrm>
          <a:prstGeom prst="rect">
            <a:avLst/>
          </a:prstGeom>
        </p:spPr>
      </p:pic>
      <p:pic>
        <p:nvPicPr>
          <p:cNvPr id="3" name="図 2"/>
          <p:cNvPicPr>
            <a:picLocks noChangeAspect="1"/>
          </p:cNvPicPr>
          <p:nvPr/>
        </p:nvPicPr>
        <p:blipFill>
          <a:blip r:embed="rId4"/>
          <a:stretch>
            <a:fillRect/>
          </a:stretch>
        </p:blipFill>
        <p:spPr>
          <a:xfrm>
            <a:off x="1691680" y="3645024"/>
            <a:ext cx="5761900" cy="2887267"/>
          </a:xfrm>
          <a:prstGeom prst="rect">
            <a:avLst/>
          </a:prstGeom>
        </p:spPr>
      </p:pic>
      <p:sp>
        <p:nvSpPr>
          <p:cNvPr id="4" name="テキスト ボックス 3"/>
          <p:cNvSpPr txBox="1"/>
          <p:nvPr/>
        </p:nvSpPr>
        <p:spPr>
          <a:xfrm>
            <a:off x="0" y="404664"/>
            <a:ext cx="9108504" cy="769441"/>
          </a:xfrm>
          <a:prstGeom prst="rect">
            <a:avLst/>
          </a:prstGeom>
          <a:noFill/>
        </p:spPr>
        <p:txBody>
          <a:bodyPr wrap="square" rtlCol="0">
            <a:spAutoFit/>
          </a:bodyPr>
          <a:lstStyle/>
          <a:p>
            <a:pPr algn="ctr"/>
            <a:r>
              <a:rPr lang="ja-JP" altLang="en-US" sz="4400" dirty="0" smtClean="0">
                <a:latin typeface="HGPSoeiKakupoptai" panose="040B0A00000000000000" pitchFamily="82" charset="-128"/>
                <a:ea typeface="HGPSoeiKakupoptai" panose="040B0A00000000000000" pitchFamily="82" charset="-128"/>
              </a:rPr>
              <a:t>室内実験</a:t>
            </a:r>
            <a:r>
              <a:rPr lang="ja-JP" altLang="en-US" sz="4400" dirty="0" err="1" smtClean="0">
                <a:latin typeface="HGPSoeiKakupoptai" panose="040B0A00000000000000" pitchFamily="82" charset="-128"/>
                <a:ea typeface="HGPSoeiKakupoptai" panose="040B0A00000000000000" pitchFamily="82" charset="-128"/>
              </a:rPr>
              <a:t>ー</a:t>
            </a:r>
            <a:r>
              <a:rPr lang="ja-JP" altLang="en-US" sz="4400" dirty="0" smtClean="0">
                <a:latin typeface="HGPSoeiKakupoptai" panose="040B0A00000000000000" pitchFamily="82" charset="-128"/>
                <a:ea typeface="HGPSoeiKakupoptai" panose="040B0A00000000000000" pitchFamily="82" charset="-128"/>
              </a:rPr>
              <a:t>地盤改良</a:t>
            </a:r>
            <a:endParaRPr lang="en-US" sz="4400" dirty="0">
              <a:latin typeface="HGPSoeiKakupoptai" panose="040B0A00000000000000" pitchFamily="82" charset="-128"/>
              <a:ea typeface="HGPSoeiKakupoptai" panose="040B0A00000000000000" pitchFamily="82" charset="-128"/>
            </a:endParaRPr>
          </a:p>
        </p:txBody>
      </p:sp>
      <p:pic>
        <p:nvPicPr>
          <p:cNvPr id="5" name="図 4"/>
          <p:cNvPicPr>
            <a:picLocks noChangeAspect="1"/>
          </p:cNvPicPr>
          <p:nvPr/>
        </p:nvPicPr>
        <p:blipFill rotWithShape="1">
          <a:blip r:embed="rId3"/>
          <a:srcRect t="80376"/>
          <a:stretch/>
        </p:blipFill>
        <p:spPr>
          <a:xfrm>
            <a:off x="1187624" y="2912760"/>
            <a:ext cx="6624736" cy="404352"/>
          </a:xfrm>
          <a:prstGeom prst="rect">
            <a:avLst/>
          </a:prstGeom>
        </p:spPr>
      </p:pic>
      <p:sp>
        <p:nvSpPr>
          <p:cNvPr id="6" name="スライド番号プレースホルダー 5"/>
          <p:cNvSpPr>
            <a:spLocks noGrp="1"/>
          </p:cNvSpPr>
          <p:nvPr>
            <p:ph type="sldNum" sz="quarter" idx="12"/>
          </p:nvPr>
        </p:nvSpPr>
        <p:spPr/>
        <p:txBody>
          <a:bodyPr/>
          <a:lstStyle/>
          <a:p>
            <a:fld id="{5B263E4F-A3F7-49E3-9FA8-C6DB3638783D}" type="slidenum">
              <a:rPr kumimoji="1" lang="ja-JP" altLang="en-US" smtClean="0"/>
              <a:pPr/>
              <a:t>2</a:t>
            </a:fld>
            <a:endParaRPr kumimoji="1" lang="ja-JP" altLang="en-US"/>
          </a:p>
        </p:txBody>
      </p:sp>
    </p:spTree>
    <p:extLst>
      <p:ext uri="{BB962C8B-B14F-4D97-AF65-F5344CB8AC3E}">
        <p14:creationId xmlns:p14="http://schemas.microsoft.com/office/powerpoint/2010/main" val="17714664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3"/>
          <a:stretch>
            <a:fillRect/>
          </a:stretch>
        </p:blipFill>
        <p:spPr>
          <a:xfrm>
            <a:off x="971600" y="2318693"/>
            <a:ext cx="3384376" cy="2201617"/>
          </a:xfrm>
          <a:prstGeom prst="rect">
            <a:avLst/>
          </a:prstGeom>
        </p:spPr>
      </p:pic>
      <p:pic>
        <p:nvPicPr>
          <p:cNvPr id="3" name="図 2"/>
          <p:cNvPicPr>
            <a:picLocks noChangeAspect="1"/>
          </p:cNvPicPr>
          <p:nvPr/>
        </p:nvPicPr>
        <p:blipFill>
          <a:blip r:embed="rId4"/>
          <a:stretch>
            <a:fillRect/>
          </a:stretch>
        </p:blipFill>
        <p:spPr>
          <a:xfrm>
            <a:off x="5148064" y="2204864"/>
            <a:ext cx="3240360" cy="2429276"/>
          </a:xfrm>
          <a:prstGeom prst="rect">
            <a:avLst/>
          </a:prstGeom>
        </p:spPr>
      </p:pic>
      <p:sp>
        <p:nvSpPr>
          <p:cNvPr id="4" name="テキスト ボックス 3"/>
          <p:cNvSpPr txBox="1"/>
          <p:nvPr/>
        </p:nvSpPr>
        <p:spPr>
          <a:xfrm>
            <a:off x="0" y="836712"/>
            <a:ext cx="9144000" cy="707886"/>
          </a:xfrm>
          <a:prstGeom prst="rect">
            <a:avLst/>
          </a:prstGeom>
          <a:noFill/>
        </p:spPr>
        <p:txBody>
          <a:bodyPr wrap="square" rtlCol="0">
            <a:spAutoFit/>
          </a:bodyPr>
          <a:lstStyle/>
          <a:p>
            <a:pPr algn="ctr"/>
            <a:r>
              <a:rPr lang="en-US" sz="4000" dirty="0" smtClean="0">
                <a:latin typeface="Britannic Bold" panose="020B0903060703020204" pitchFamily="34" charset="0"/>
              </a:rPr>
              <a:t>Marriage of Soil and Structure</a:t>
            </a:r>
            <a:endParaRPr lang="en-US" sz="4000" dirty="0">
              <a:latin typeface="Britannic Bold" panose="020B0903060703020204" pitchFamily="34" charset="0"/>
            </a:endParaRPr>
          </a:p>
        </p:txBody>
      </p:sp>
      <p:sp>
        <p:nvSpPr>
          <p:cNvPr id="5" name="スライド番号プレースホルダー 4"/>
          <p:cNvSpPr>
            <a:spLocks noGrp="1"/>
          </p:cNvSpPr>
          <p:nvPr>
            <p:ph type="sldNum" sz="quarter" idx="12"/>
          </p:nvPr>
        </p:nvSpPr>
        <p:spPr/>
        <p:txBody>
          <a:bodyPr/>
          <a:lstStyle/>
          <a:p>
            <a:fld id="{5B263E4F-A3F7-49E3-9FA8-C6DB3638783D}" type="slidenum">
              <a:rPr kumimoji="1" lang="ja-JP" altLang="en-US" smtClean="0"/>
              <a:pPr/>
              <a:t>20</a:t>
            </a:fld>
            <a:endParaRPr kumimoji="1" lang="ja-JP" altLang="en-US"/>
          </a:p>
        </p:txBody>
      </p:sp>
    </p:spTree>
    <p:extLst>
      <p:ext uri="{BB962C8B-B14F-4D97-AF65-F5344CB8AC3E}">
        <p14:creationId xmlns:p14="http://schemas.microsoft.com/office/powerpoint/2010/main" val="18841194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12"/>
          </p:nvPr>
        </p:nvSpPr>
        <p:spPr/>
        <p:txBody>
          <a:bodyPr/>
          <a:lstStyle/>
          <a:p>
            <a:fld id="{B195C236-5A30-4F51-ABBB-F261B72CD4DA}" type="slidenum">
              <a:rPr kumimoji="1" lang="ja-JP" altLang="en-US" smtClean="0">
                <a:solidFill>
                  <a:srgbClr val="D4D2D0">
                    <a:shade val="50000"/>
                  </a:srgbClr>
                </a:solidFill>
              </a:rPr>
              <a:pPr/>
              <a:t>21</a:t>
            </a:fld>
            <a:endParaRPr kumimoji="1" lang="ja-JP" altLang="en-US" dirty="0">
              <a:solidFill>
                <a:srgbClr val="D4D2D0">
                  <a:shade val="50000"/>
                </a:srgbClr>
              </a:solidFill>
            </a:endParaRPr>
          </a:p>
        </p:txBody>
      </p:sp>
      <p:sp>
        <p:nvSpPr>
          <p:cNvPr id="25" name="台形 24"/>
          <p:cNvSpPr/>
          <p:nvPr/>
        </p:nvSpPr>
        <p:spPr>
          <a:xfrm>
            <a:off x="1547664" y="1196752"/>
            <a:ext cx="5832648" cy="4248472"/>
          </a:xfrm>
          <a:prstGeom prst="trapezoid">
            <a:avLst>
              <a:gd name="adj" fmla="val 33243"/>
            </a:avLst>
          </a:prstGeom>
          <a:blipFill>
            <a:blip r:embed="rId2" cstate="print"/>
            <a:tile tx="0" ty="0" sx="100000" sy="100000" flip="none" algn="tl"/>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endParaRPr>
          </a:p>
        </p:txBody>
      </p:sp>
      <p:cxnSp>
        <p:nvCxnSpPr>
          <p:cNvPr id="27" name="直線コネクタ 26"/>
          <p:cNvCxnSpPr/>
          <p:nvPr/>
        </p:nvCxnSpPr>
        <p:spPr>
          <a:xfrm>
            <a:off x="1979712" y="4149080"/>
            <a:ext cx="4968552" cy="0"/>
          </a:xfrm>
          <a:prstGeom prst="line">
            <a:avLst/>
          </a:prstGeom>
          <a:ln w="635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9" name="直線コネクタ 28"/>
          <p:cNvCxnSpPr/>
          <p:nvPr/>
        </p:nvCxnSpPr>
        <p:spPr>
          <a:xfrm>
            <a:off x="2339752" y="3140968"/>
            <a:ext cx="4248472" cy="0"/>
          </a:xfrm>
          <a:prstGeom prst="line">
            <a:avLst/>
          </a:prstGeom>
          <a:ln w="635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1" name="直線コネクタ 30"/>
          <p:cNvCxnSpPr/>
          <p:nvPr/>
        </p:nvCxnSpPr>
        <p:spPr>
          <a:xfrm>
            <a:off x="2627784" y="2132856"/>
            <a:ext cx="3672408" cy="0"/>
          </a:xfrm>
          <a:prstGeom prst="line">
            <a:avLst/>
          </a:prstGeom>
          <a:ln w="635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38" name="Line 14"/>
          <p:cNvSpPr>
            <a:spLocks noChangeShapeType="1"/>
          </p:cNvSpPr>
          <p:nvPr/>
        </p:nvSpPr>
        <p:spPr bwMode="auto">
          <a:xfrm flipH="1">
            <a:off x="2844343" y="1988840"/>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solidFill>
                <a:prstClr val="white"/>
              </a:solidFill>
            </a:endParaRPr>
          </a:p>
        </p:txBody>
      </p:sp>
      <p:sp>
        <p:nvSpPr>
          <p:cNvPr id="39" name="Line 15"/>
          <p:cNvSpPr>
            <a:spLocks noChangeShapeType="1"/>
          </p:cNvSpPr>
          <p:nvPr/>
        </p:nvSpPr>
        <p:spPr bwMode="auto">
          <a:xfrm flipH="1">
            <a:off x="2555736" y="2996952"/>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solidFill>
                <a:prstClr val="white"/>
              </a:solidFill>
            </a:endParaRPr>
          </a:p>
        </p:txBody>
      </p:sp>
      <p:sp>
        <p:nvSpPr>
          <p:cNvPr id="40" name="Line 16"/>
          <p:cNvSpPr>
            <a:spLocks noChangeShapeType="1"/>
          </p:cNvSpPr>
          <p:nvPr/>
        </p:nvSpPr>
        <p:spPr bwMode="auto">
          <a:xfrm flipH="1">
            <a:off x="2195736" y="-6561518"/>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solidFill>
                <a:prstClr val="white"/>
              </a:solidFill>
            </a:endParaRPr>
          </a:p>
        </p:txBody>
      </p:sp>
      <p:sp>
        <p:nvSpPr>
          <p:cNvPr id="42" name="Line 23"/>
          <p:cNvSpPr>
            <a:spLocks noChangeShapeType="1"/>
          </p:cNvSpPr>
          <p:nvPr/>
        </p:nvSpPr>
        <p:spPr bwMode="auto">
          <a:xfrm>
            <a:off x="3059832" y="1844824"/>
            <a:ext cx="1008063" cy="0"/>
          </a:xfrm>
          <a:prstGeom prst="line">
            <a:avLst/>
          </a:prstGeom>
          <a:noFill/>
          <a:ln w="50800">
            <a:solidFill>
              <a:schemeClr val="tx1"/>
            </a:solidFill>
            <a:prstDash val="sysDot"/>
            <a:round/>
            <a:headEnd/>
            <a:tailEnd type="triangle" w="med" len="med"/>
          </a:ln>
          <a:effectLst/>
        </p:spPr>
        <p:txBody>
          <a:bodyPr/>
          <a:lstStyle/>
          <a:p>
            <a:endParaRPr lang="ja-JP" altLang="en-US" dirty="0">
              <a:solidFill>
                <a:prstClr val="white"/>
              </a:solidFill>
            </a:endParaRPr>
          </a:p>
        </p:txBody>
      </p:sp>
      <p:sp>
        <p:nvSpPr>
          <p:cNvPr id="43" name="Line 24"/>
          <p:cNvSpPr>
            <a:spLocks noChangeShapeType="1"/>
          </p:cNvSpPr>
          <p:nvPr/>
        </p:nvSpPr>
        <p:spPr bwMode="auto">
          <a:xfrm>
            <a:off x="2771800" y="2852936"/>
            <a:ext cx="935038" cy="0"/>
          </a:xfrm>
          <a:prstGeom prst="line">
            <a:avLst/>
          </a:prstGeom>
          <a:noFill/>
          <a:ln w="50800">
            <a:solidFill>
              <a:schemeClr val="tx1"/>
            </a:solidFill>
            <a:prstDash val="sysDot"/>
            <a:round/>
            <a:headEnd/>
            <a:tailEnd type="triangle" w="med" len="med"/>
          </a:ln>
          <a:effectLst/>
        </p:spPr>
        <p:txBody>
          <a:bodyPr/>
          <a:lstStyle/>
          <a:p>
            <a:endParaRPr lang="ja-JP" altLang="en-US" dirty="0">
              <a:solidFill>
                <a:prstClr val="white"/>
              </a:solidFill>
            </a:endParaRPr>
          </a:p>
        </p:txBody>
      </p:sp>
      <p:sp>
        <p:nvSpPr>
          <p:cNvPr id="44" name="Line 25"/>
          <p:cNvSpPr>
            <a:spLocks noChangeShapeType="1"/>
          </p:cNvSpPr>
          <p:nvPr/>
        </p:nvSpPr>
        <p:spPr bwMode="auto">
          <a:xfrm>
            <a:off x="2267298" y="-7930982"/>
            <a:ext cx="1008063" cy="0"/>
          </a:xfrm>
          <a:prstGeom prst="line">
            <a:avLst/>
          </a:prstGeom>
          <a:noFill/>
          <a:ln w="50800">
            <a:solidFill>
              <a:schemeClr val="tx1"/>
            </a:solidFill>
            <a:prstDash val="sysDot"/>
            <a:round/>
            <a:headEnd/>
            <a:tailEnd type="triangle" w="med" len="med"/>
          </a:ln>
          <a:effectLst/>
        </p:spPr>
        <p:txBody>
          <a:bodyPr/>
          <a:lstStyle/>
          <a:p>
            <a:endParaRPr lang="ja-JP" altLang="en-US" dirty="0">
              <a:solidFill>
                <a:prstClr val="white"/>
              </a:solidFill>
            </a:endParaRPr>
          </a:p>
        </p:txBody>
      </p:sp>
      <p:sp>
        <p:nvSpPr>
          <p:cNvPr id="45" name="正方形/長方形 44"/>
          <p:cNvSpPr/>
          <p:nvPr/>
        </p:nvSpPr>
        <p:spPr>
          <a:xfrm>
            <a:off x="683568" y="188640"/>
            <a:ext cx="8064896" cy="584775"/>
          </a:xfrm>
          <a:prstGeom prst="rect">
            <a:avLst/>
          </a:prstGeom>
        </p:spPr>
        <p:txBody>
          <a:bodyPr wrap="square">
            <a:spAutoFit/>
          </a:bodyPr>
          <a:lstStyle/>
          <a:p>
            <a:r>
              <a:rPr lang="ja-JP" altLang="ja-JP" sz="3200" dirty="0" smtClean="0">
                <a:solidFill>
                  <a:prstClr val="white"/>
                </a:solidFill>
                <a:latin typeface="HGPSoeiKakupoptai" panose="040B0A00000000000000" pitchFamily="82" charset="-128"/>
                <a:ea typeface="HGPSoeiKakupoptai" panose="040B0A00000000000000" pitchFamily="82" charset="-128"/>
              </a:rPr>
              <a:t>盛土内部</a:t>
            </a:r>
            <a:r>
              <a:rPr lang="ja-JP" altLang="en-US" sz="3200" dirty="0" smtClean="0">
                <a:solidFill>
                  <a:prstClr val="white"/>
                </a:solidFill>
                <a:latin typeface="HGPSoeiKakupoptai" panose="040B0A00000000000000" pitchFamily="82" charset="-128"/>
                <a:ea typeface="HGPSoeiKakupoptai" panose="040B0A00000000000000" pitchFamily="82" charset="-128"/>
              </a:rPr>
              <a:t>に</a:t>
            </a:r>
            <a:r>
              <a:rPr lang="ja-JP" altLang="ja-JP" sz="3200" dirty="0" smtClean="0">
                <a:solidFill>
                  <a:prstClr val="white"/>
                </a:solidFill>
                <a:latin typeface="HGPSoeiKakupoptai" panose="040B0A00000000000000" pitchFamily="82" charset="-128"/>
                <a:ea typeface="HGPSoeiKakupoptai" panose="040B0A00000000000000" pitchFamily="82" charset="-128"/>
              </a:rPr>
              <a:t>作成したセメント複合材を挟む</a:t>
            </a:r>
            <a:endParaRPr lang="ja-JP" altLang="en-US" sz="3200" dirty="0">
              <a:solidFill>
                <a:prstClr val="white"/>
              </a:solidFill>
              <a:latin typeface="HGPSoeiKakupoptai" panose="040B0A00000000000000" pitchFamily="82" charset="-128"/>
              <a:ea typeface="HGPSoeiKakupoptai" panose="040B0A00000000000000" pitchFamily="82" charset="-128"/>
            </a:endParaRPr>
          </a:p>
        </p:txBody>
      </p:sp>
      <p:sp>
        <p:nvSpPr>
          <p:cNvPr id="48" name="テキスト ボックス 47"/>
          <p:cNvSpPr txBox="1"/>
          <p:nvPr/>
        </p:nvSpPr>
        <p:spPr>
          <a:xfrm>
            <a:off x="6948264" y="1700808"/>
            <a:ext cx="1800200" cy="369332"/>
          </a:xfrm>
          <a:prstGeom prst="rect">
            <a:avLst/>
          </a:prstGeom>
          <a:noFill/>
        </p:spPr>
        <p:txBody>
          <a:bodyPr wrap="square" rtlCol="0">
            <a:spAutoFit/>
          </a:bodyPr>
          <a:lstStyle/>
          <a:p>
            <a:r>
              <a:rPr lang="ja-JP" altLang="en-US" dirty="0" smtClean="0">
                <a:solidFill>
                  <a:prstClr val="white"/>
                </a:solidFill>
              </a:rPr>
              <a:t>土圧による滑動</a:t>
            </a:r>
            <a:endParaRPr lang="ja-JP" altLang="en-US" dirty="0">
              <a:solidFill>
                <a:prstClr val="white"/>
              </a:solidFill>
            </a:endParaRPr>
          </a:p>
        </p:txBody>
      </p:sp>
      <p:sp>
        <p:nvSpPr>
          <p:cNvPr id="49" name="Line 14"/>
          <p:cNvSpPr>
            <a:spLocks noChangeShapeType="1"/>
          </p:cNvSpPr>
          <p:nvPr/>
        </p:nvSpPr>
        <p:spPr bwMode="auto">
          <a:xfrm flipH="1">
            <a:off x="7308304" y="1556792"/>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solidFill>
                <a:prstClr val="white"/>
              </a:solidFill>
            </a:endParaRPr>
          </a:p>
        </p:txBody>
      </p:sp>
      <p:sp>
        <p:nvSpPr>
          <p:cNvPr id="50" name="テキスト ボックス 49"/>
          <p:cNvSpPr txBox="1"/>
          <p:nvPr/>
        </p:nvSpPr>
        <p:spPr>
          <a:xfrm>
            <a:off x="7380312" y="2708920"/>
            <a:ext cx="2195736" cy="369332"/>
          </a:xfrm>
          <a:prstGeom prst="rect">
            <a:avLst/>
          </a:prstGeom>
          <a:noFill/>
        </p:spPr>
        <p:txBody>
          <a:bodyPr wrap="square" rtlCol="0">
            <a:spAutoFit/>
          </a:bodyPr>
          <a:lstStyle/>
          <a:p>
            <a:r>
              <a:rPr lang="ja-JP" altLang="en-US" dirty="0" smtClean="0">
                <a:solidFill>
                  <a:prstClr val="white"/>
                </a:solidFill>
              </a:rPr>
              <a:t>摩擦抵抗</a:t>
            </a:r>
            <a:endParaRPr lang="ja-JP" altLang="en-US" dirty="0">
              <a:solidFill>
                <a:prstClr val="white"/>
              </a:solidFill>
            </a:endParaRPr>
          </a:p>
        </p:txBody>
      </p:sp>
      <p:sp>
        <p:nvSpPr>
          <p:cNvPr id="51" name="Line 23"/>
          <p:cNvSpPr>
            <a:spLocks noChangeShapeType="1"/>
          </p:cNvSpPr>
          <p:nvPr/>
        </p:nvSpPr>
        <p:spPr bwMode="auto">
          <a:xfrm>
            <a:off x="7380312" y="2492896"/>
            <a:ext cx="1008063" cy="0"/>
          </a:xfrm>
          <a:prstGeom prst="line">
            <a:avLst/>
          </a:prstGeom>
          <a:noFill/>
          <a:ln w="50800">
            <a:solidFill>
              <a:schemeClr val="tx1"/>
            </a:solidFill>
            <a:prstDash val="sysDot"/>
            <a:round/>
            <a:headEnd/>
            <a:tailEnd type="triangle" w="med" len="med"/>
          </a:ln>
          <a:effectLst/>
        </p:spPr>
        <p:txBody>
          <a:bodyPr/>
          <a:lstStyle/>
          <a:p>
            <a:endParaRPr lang="ja-JP" altLang="en-US" dirty="0">
              <a:solidFill>
                <a:prstClr val="white"/>
              </a:solidFill>
            </a:endParaRPr>
          </a:p>
        </p:txBody>
      </p:sp>
      <p:sp>
        <p:nvSpPr>
          <p:cNvPr id="52" name="Line 15"/>
          <p:cNvSpPr>
            <a:spLocks noChangeShapeType="1"/>
          </p:cNvSpPr>
          <p:nvPr/>
        </p:nvSpPr>
        <p:spPr bwMode="auto">
          <a:xfrm flipH="1">
            <a:off x="2339752" y="4005064"/>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solidFill>
                <a:prstClr val="white"/>
              </a:solidFill>
            </a:endParaRPr>
          </a:p>
        </p:txBody>
      </p:sp>
      <p:sp>
        <p:nvSpPr>
          <p:cNvPr id="53" name="Line 24"/>
          <p:cNvSpPr>
            <a:spLocks noChangeShapeType="1"/>
          </p:cNvSpPr>
          <p:nvPr/>
        </p:nvSpPr>
        <p:spPr bwMode="auto">
          <a:xfrm>
            <a:off x="2555776" y="3861048"/>
            <a:ext cx="935038" cy="0"/>
          </a:xfrm>
          <a:prstGeom prst="line">
            <a:avLst/>
          </a:prstGeom>
          <a:noFill/>
          <a:ln w="50800">
            <a:solidFill>
              <a:schemeClr val="tx1"/>
            </a:solidFill>
            <a:prstDash val="sysDot"/>
            <a:round/>
            <a:headEnd/>
            <a:tailEnd type="triangle" w="med" len="med"/>
          </a:ln>
          <a:effectLst/>
        </p:spPr>
        <p:txBody>
          <a:bodyPr/>
          <a:lstStyle/>
          <a:p>
            <a:endParaRPr lang="ja-JP" altLang="en-US" dirty="0">
              <a:solidFill>
                <a:prstClr val="white"/>
              </a:solidFill>
            </a:endParaRPr>
          </a:p>
        </p:txBody>
      </p:sp>
      <p:cxnSp>
        <p:nvCxnSpPr>
          <p:cNvPr id="57" name="直線コネクタ 56"/>
          <p:cNvCxnSpPr/>
          <p:nvPr/>
        </p:nvCxnSpPr>
        <p:spPr>
          <a:xfrm>
            <a:off x="7380312" y="3501008"/>
            <a:ext cx="1152128" cy="0"/>
          </a:xfrm>
          <a:prstGeom prst="line">
            <a:avLst/>
          </a:prstGeom>
          <a:ln w="635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7092280" y="3645024"/>
            <a:ext cx="1800200" cy="369332"/>
          </a:xfrm>
          <a:prstGeom prst="rect">
            <a:avLst/>
          </a:prstGeom>
          <a:noFill/>
        </p:spPr>
        <p:txBody>
          <a:bodyPr wrap="square" rtlCol="0">
            <a:spAutoFit/>
          </a:bodyPr>
          <a:lstStyle/>
          <a:p>
            <a:r>
              <a:rPr lang="ja-JP" altLang="en-US" dirty="0" smtClean="0">
                <a:solidFill>
                  <a:prstClr val="white"/>
                </a:solidFill>
              </a:rPr>
              <a:t>セメント複合材</a:t>
            </a:r>
            <a:endParaRPr lang="ja-JP" altLang="en-US" dirty="0">
              <a:solidFill>
                <a:prstClr val="white"/>
              </a:solidFill>
            </a:endParaRPr>
          </a:p>
        </p:txBody>
      </p:sp>
    </p:spTree>
    <p:extLst>
      <p:ext uri="{BB962C8B-B14F-4D97-AF65-F5344CB8AC3E}">
        <p14:creationId xmlns:p14="http://schemas.microsoft.com/office/powerpoint/2010/main" val="902676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blinds(horizontal)">
                                      <p:cBhvr>
                                        <p:cTn id="7" dur="500"/>
                                        <p:tgtEl>
                                          <p:spTgt spid="5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blinds(horizontal)">
                                      <p:cBhvr>
                                        <p:cTn id="10" dur="500"/>
                                        <p:tgtEl>
                                          <p:spTgt spid="59"/>
                                        </p:tgtEl>
                                      </p:cBhvr>
                                    </p:animEffect>
                                  </p:childTnLst>
                                </p:cTn>
                              </p:par>
                              <p:par>
                                <p:cTn id="11" presetID="3" presetClass="entr" presetSubtype="1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par>
                                <p:cTn id="14" presetID="3" presetClass="entr" presetSubtype="10" fill="hold" nodeType="with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blinds(horizontal)">
                                      <p:cBhvr>
                                        <p:cTn id="16" dur="500"/>
                                        <p:tgtEl>
                                          <p:spTgt spid="29"/>
                                        </p:tgtEl>
                                      </p:cBhvr>
                                    </p:animEffect>
                                  </p:childTnLst>
                                </p:cTn>
                              </p:par>
                              <p:par>
                                <p:cTn id="17" presetID="3" presetClass="entr" presetSubtype="1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blinds(horizontal)">
                                      <p:cBhvr>
                                        <p:cTn id="19" dur="500"/>
                                        <p:tgtEl>
                                          <p:spTgt spid="31"/>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mph" presetSubtype="0" fill="hold" grpId="0" nodeType="clickEffect">
                                  <p:stCondLst>
                                    <p:cond delay="0"/>
                                  </p:stCondLst>
                                  <p:childTnLst>
                                    <p:animScale>
                                      <p:cBhvr>
                                        <p:cTn id="23" dur="2000" fill="hold"/>
                                        <p:tgtEl>
                                          <p:spTgt spid="53"/>
                                        </p:tgtEl>
                                      </p:cBhvr>
                                      <p:by x="150000" y="150000"/>
                                    </p:animScale>
                                  </p:childTnLst>
                                </p:cTn>
                              </p:par>
                              <p:par>
                                <p:cTn id="24" presetID="6" presetClass="emph" presetSubtype="0" fill="hold" grpId="0" nodeType="withEffect">
                                  <p:stCondLst>
                                    <p:cond delay="0"/>
                                  </p:stCondLst>
                                  <p:childTnLst>
                                    <p:animScale>
                                      <p:cBhvr>
                                        <p:cTn id="25" dur="2000" fill="hold"/>
                                        <p:tgtEl>
                                          <p:spTgt spid="43"/>
                                        </p:tgtEl>
                                      </p:cBhvr>
                                      <p:by x="150000" y="150000"/>
                                    </p:animScale>
                                  </p:childTnLst>
                                </p:cTn>
                              </p:par>
                              <p:par>
                                <p:cTn id="26" presetID="6" presetClass="emph" presetSubtype="0" fill="hold" grpId="0" nodeType="withEffect">
                                  <p:stCondLst>
                                    <p:cond delay="0"/>
                                  </p:stCondLst>
                                  <p:childTnLst>
                                    <p:animScale>
                                      <p:cBhvr>
                                        <p:cTn id="27" dur="2000" fill="hold"/>
                                        <p:tgtEl>
                                          <p:spTgt spid="4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53" grpId="0" animBg="1"/>
      <p:bldP spid="5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額縁 7"/>
          <p:cNvSpPr/>
          <p:nvPr/>
        </p:nvSpPr>
        <p:spPr>
          <a:xfrm>
            <a:off x="3131840" y="5577046"/>
            <a:ext cx="3312368" cy="720080"/>
          </a:xfrm>
          <a:prstGeom prst="bevel">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800" dirty="0">
              <a:solidFill>
                <a:prstClr val="white"/>
              </a:solidFill>
            </a:endParaRPr>
          </a:p>
        </p:txBody>
      </p:sp>
      <p:sp>
        <p:nvSpPr>
          <p:cNvPr id="7" name="下矢印吹き出し 6"/>
          <p:cNvSpPr/>
          <p:nvPr/>
        </p:nvSpPr>
        <p:spPr>
          <a:xfrm>
            <a:off x="683568" y="1140730"/>
            <a:ext cx="8208912" cy="4448510"/>
          </a:xfrm>
          <a:prstGeom prst="downArrowCallout">
            <a:avLst>
              <a:gd name="adj1" fmla="val 19277"/>
              <a:gd name="adj2" fmla="val 17711"/>
              <a:gd name="adj3" fmla="val 17986"/>
              <a:gd name="adj4" fmla="val 78445"/>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endParaRPr>
          </a:p>
        </p:txBody>
      </p:sp>
      <p:sp>
        <p:nvSpPr>
          <p:cNvPr id="2" name="正方形/長方形 1"/>
          <p:cNvSpPr/>
          <p:nvPr/>
        </p:nvSpPr>
        <p:spPr>
          <a:xfrm>
            <a:off x="395536" y="380854"/>
            <a:ext cx="2236510" cy="707886"/>
          </a:xfrm>
          <a:prstGeom prst="rect">
            <a:avLst/>
          </a:prstGeom>
        </p:spPr>
        <p:txBody>
          <a:bodyPr wrap="none">
            <a:spAutoFit/>
          </a:bodyPr>
          <a:lstStyle/>
          <a:p>
            <a:r>
              <a:rPr lang="ja-JP" altLang="en-US" sz="4000" dirty="0" smtClean="0">
                <a:solidFill>
                  <a:prstClr val="white"/>
                </a:solidFill>
                <a:latin typeface="HG創英角ﾎﾟｯﾌﾟ体" panose="040B0A09000000000000" pitchFamily="49" charset="-128"/>
                <a:ea typeface="HG創英角ﾎﾟｯﾌﾟ体" panose="040B0A09000000000000" pitchFamily="49" charset="-128"/>
              </a:rPr>
              <a:t>設計手法</a:t>
            </a:r>
            <a:endParaRPr lang="ja-JP" altLang="en-US" sz="4000" dirty="0">
              <a:solidFill>
                <a:prstClr val="white"/>
              </a:solidFill>
              <a:latin typeface="HG創英角ﾎﾟｯﾌﾟ体" panose="040B0A09000000000000" pitchFamily="49" charset="-128"/>
              <a:ea typeface="HG創英角ﾎﾟｯﾌﾟ体" panose="040B0A09000000000000" pitchFamily="49" charset="-128"/>
            </a:endParaRPr>
          </a:p>
        </p:txBody>
      </p:sp>
      <p:sp>
        <p:nvSpPr>
          <p:cNvPr id="5" name="正方形/長方形 4"/>
          <p:cNvSpPr/>
          <p:nvPr/>
        </p:nvSpPr>
        <p:spPr>
          <a:xfrm>
            <a:off x="3275856" y="5675476"/>
            <a:ext cx="3024336" cy="523220"/>
          </a:xfrm>
          <a:prstGeom prst="rect">
            <a:avLst/>
          </a:prstGeom>
          <a:solidFill>
            <a:srgbClr val="FFFF00"/>
          </a:solidFill>
          <a:ln>
            <a:solidFill>
              <a:schemeClr val="bg2">
                <a:lumMod val="75000"/>
              </a:schemeClr>
            </a:solidFill>
          </a:ln>
        </p:spPr>
        <p:txBody>
          <a:bodyPr wrap="square">
            <a:spAutoFit/>
          </a:bodyPr>
          <a:lstStyle/>
          <a:p>
            <a:pPr algn="ctr"/>
            <a:r>
              <a:rPr lang="ja-JP" altLang="en-US" sz="2800" dirty="0" smtClean="0">
                <a:solidFill>
                  <a:srgbClr val="3B3B3B"/>
                </a:solidFill>
              </a:rPr>
              <a:t>設計手法</a:t>
            </a:r>
            <a:endParaRPr lang="ja-JP" altLang="en-US" sz="2800" dirty="0">
              <a:solidFill>
                <a:srgbClr val="3B3B3B"/>
              </a:solidFill>
            </a:endParaRPr>
          </a:p>
        </p:txBody>
      </p:sp>
      <p:sp>
        <p:nvSpPr>
          <p:cNvPr id="6" name="正方形/長方形 5"/>
          <p:cNvSpPr/>
          <p:nvPr/>
        </p:nvSpPr>
        <p:spPr>
          <a:xfrm>
            <a:off x="706488" y="1140730"/>
            <a:ext cx="8185992" cy="3416320"/>
          </a:xfrm>
          <a:prstGeom prst="rect">
            <a:avLst/>
          </a:prstGeom>
          <a:ln w="38100">
            <a:solidFill>
              <a:schemeClr val="accent2"/>
            </a:solidFill>
          </a:ln>
        </p:spPr>
        <p:txBody>
          <a:bodyPr wrap="square">
            <a:spAutoFit/>
          </a:bodyPr>
          <a:lstStyle/>
          <a:p>
            <a:r>
              <a:rPr lang="ja-JP" altLang="en-US" sz="2400" dirty="0" smtClean="0">
                <a:solidFill>
                  <a:prstClr val="white"/>
                </a:solidFill>
              </a:rPr>
              <a:t>・</a:t>
            </a:r>
            <a:r>
              <a:rPr lang="ja-JP" altLang="ja-JP" sz="2400" dirty="0" smtClean="0">
                <a:solidFill>
                  <a:srgbClr val="FF0000"/>
                </a:solidFill>
              </a:rPr>
              <a:t>補強してない</a:t>
            </a:r>
            <a:r>
              <a:rPr lang="ja-JP" altLang="ja-JP" sz="2400" dirty="0" smtClean="0">
                <a:solidFill>
                  <a:prstClr val="white"/>
                </a:solidFill>
              </a:rPr>
              <a:t>盛土堤防の安全率を仮定した</a:t>
            </a:r>
            <a:r>
              <a:rPr lang="en-US" altLang="ja-JP" sz="2400" dirty="0">
                <a:solidFill>
                  <a:prstClr val="white"/>
                </a:solidFill>
              </a:rPr>
              <a:t>3</a:t>
            </a:r>
            <a:r>
              <a:rPr lang="ja-JP" altLang="ja-JP" sz="2400" dirty="0" smtClean="0">
                <a:solidFill>
                  <a:prstClr val="white"/>
                </a:solidFill>
              </a:rPr>
              <a:t>種の法面勾配</a:t>
            </a:r>
            <a:r>
              <a:rPr lang="en-US" altLang="ja-JP" sz="2400" dirty="0" smtClean="0">
                <a:solidFill>
                  <a:prstClr val="white"/>
                </a:solidFill>
              </a:rPr>
              <a:t>(30</a:t>
            </a:r>
            <a:r>
              <a:rPr lang="en-US" altLang="ja-JP" sz="2400" baseline="30000" dirty="0" smtClean="0">
                <a:solidFill>
                  <a:prstClr val="white"/>
                </a:solidFill>
              </a:rPr>
              <a:t>0</a:t>
            </a:r>
            <a:r>
              <a:rPr lang="en-US" altLang="ja-JP" sz="2400" dirty="0" smtClean="0">
                <a:solidFill>
                  <a:prstClr val="white"/>
                </a:solidFill>
              </a:rPr>
              <a:t>, 45</a:t>
            </a:r>
            <a:r>
              <a:rPr lang="en-US" altLang="ja-JP" sz="2400" baseline="30000" dirty="0">
                <a:solidFill>
                  <a:prstClr val="white"/>
                </a:solidFill>
              </a:rPr>
              <a:t>0</a:t>
            </a:r>
            <a:r>
              <a:rPr lang="en-US" altLang="ja-JP" sz="2400" dirty="0">
                <a:solidFill>
                  <a:prstClr val="white"/>
                </a:solidFill>
              </a:rPr>
              <a:t>, </a:t>
            </a:r>
            <a:r>
              <a:rPr lang="en-US" altLang="ja-JP" sz="2400" dirty="0" smtClean="0">
                <a:solidFill>
                  <a:prstClr val="white"/>
                </a:solidFill>
              </a:rPr>
              <a:t>60</a:t>
            </a:r>
            <a:r>
              <a:rPr lang="en-US" altLang="ja-JP" sz="2400" baseline="30000" dirty="0" smtClean="0">
                <a:solidFill>
                  <a:prstClr val="white"/>
                </a:solidFill>
              </a:rPr>
              <a:t>0</a:t>
            </a:r>
            <a:r>
              <a:rPr lang="en-US" altLang="ja-JP" sz="2400" dirty="0" smtClean="0">
                <a:solidFill>
                  <a:prstClr val="white"/>
                </a:solidFill>
              </a:rPr>
              <a:t>)</a:t>
            </a:r>
            <a:r>
              <a:rPr lang="ja-JP" altLang="en-US" sz="2400" dirty="0" smtClean="0">
                <a:solidFill>
                  <a:prstClr val="white"/>
                </a:solidFill>
              </a:rPr>
              <a:t>についてそれぞれ求める。</a:t>
            </a:r>
            <a:endParaRPr lang="en-US" altLang="ja-JP" sz="2400" dirty="0" smtClean="0">
              <a:solidFill>
                <a:prstClr val="white"/>
              </a:solidFill>
            </a:endParaRPr>
          </a:p>
          <a:p>
            <a:endParaRPr lang="ja-JP" altLang="ja-JP" sz="2400" dirty="0" smtClean="0">
              <a:solidFill>
                <a:prstClr val="white"/>
              </a:solidFill>
            </a:endParaRPr>
          </a:p>
          <a:p>
            <a:r>
              <a:rPr lang="ja-JP" altLang="en-US" sz="2400" dirty="0" smtClean="0">
                <a:solidFill>
                  <a:prstClr val="white"/>
                </a:solidFill>
              </a:rPr>
              <a:t>・</a:t>
            </a:r>
            <a:r>
              <a:rPr lang="en-US" altLang="ja-JP" sz="2400" dirty="0" smtClean="0">
                <a:solidFill>
                  <a:prstClr val="white"/>
                </a:solidFill>
              </a:rPr>
              <a:t> 6</a:t>
            </a:r>
            <a:r>
              <a:rPr lang="ja-JP" altLang="ja-JP" sz="2400" dirty="0" smtClean="0">
                <a:solidFill>
                  <a:prstClr val="white"/>
                </a:solidFill>
              </a:rPr>
              <a:t>種</a:t>
            </a:r>
            <a:r>
              <a:rPr lang="en-US" altLang="ja-JP" sz="2400" dirty="0" smtClean="0">
                <a:solidFill>
                  <a:prstClr val="white"/>
                </a:solidFill>
              </a:rPr>
              <a:t>(</a:t>
            </a:r>
            <a:r>
              <a:rPr lang="ja-JP" altLang="en-US" sz="2400" dirty="0" smtClean="0">
                <a:solidFill>
                  <a:prstClr val="white"/>
                </a:solidFill>
              </a:rPr>
              <a:t>貝殻、礫、木材、コンクリート、レンガ、表面処理なし</a:t>
            </a:r>
            <a:r>
              <a:rPr lang="en-US" altLang="ja-JP" sz="2400" dirty="0" smtClean="0">
                <a:solidFill>
                  <a:prstClr val="white"/>
                </a:solidFill>
              </a:rPr>
              <a:t>)</a:t>
            </a:r>
            <a:r>
              <a:rPr lang="ja-JP" altLang="en-US" sz="2400" dirty="0" smtClean="0">
                <a:solidFill>
                  <a:prstClr val="white"/>
                </a:solidFill>
              </a:rPr>
              <a:t>　</a:t>
            </a:r>
            <a:r>
              <a:rPr lang="ja-JP" altLang="ja-JP" sz="2400" dirty="0" smtClean="0">
                <a:solidFill>
                  <a:prstClr val="white"/>
                </a:solidFill>
              </a:rPr>
              <a:t>のリサイクル材料を用いた</a:t>
            </a:r>
            <a:r>
              <a:rPr lang="ja-JP" altLang="ja-JP" sz="2400" dirty="0" smtClean="0">
                <a:solidFill>
                  <a:srgbClr val="FF0000"/>
                </a:solidFill>
              </a:rPr>
              <a:t>セメント複合材</a:t>
            </a:r>
            <a:r>
              <a:rPr lang="ja-JP" altLang="ja-JP" sz="2400" dirty="0" smtClean="0">
                <a:solidFill>
                  <a:prstClr val="white"/>
                </a:solidFill>
              </a:rPr>
              <a:t>による盛土堤防の安全率を求める</a:t>
            </a:r>
            <a:r>
              <a:rPr lang="ja-JP" altLang="en-US" sz="2400" dirty="0" smtClean="0">
                <a:solidFill>
                  <a:prstClr val="white"/>
                </a:solidFill>
              </a:rPr>
              <a:t>。</a:t>
            </a:r>
            <a:endParaRPr lang="en-US" altLang="ja-JP" sz="2400" dirty="0" smtClean="0">
              <a:solidFill>
                <a:prstClr val="white"/>
              </a:solidFill>
            </a:endParaRPr>
          </a:p>
          <a:p>
            <a:endParaRPr lang="ja-JP" altLang="ja-JP" sz="2400" dirty="0" smtClean="0">
              <a:solidFill>
                <a:prstClr val="white"/>
              </a:solidFill>
            </a:endParaRPr>
          </a:p>
          <a:p>
            <a:r>
              <a:rPr lang="ja-JP" altLang="en-US" sz="2400" dirty="0" smtClean="0">
                <a:solidFill>
                  <a:prstClr val="white"/>
                </a:solidFill>
              </a:rPr>
              <a:t>・</a:t>
            </a:r>
            <a:r>
              <a:rPr lang="ja-JP" altLang="ja-JP" sz="2400" dirty="0" smtClean="0">
                <a:solidFill>
                  <a:prstClr val="white"/>
                </a:solidFill>
              </a:rPr>
              <a:t>各種盛土堤防に対する所要の安全率が確保できる</a:t>
            </a:r>
            <a:endParaRPr lang="en-US" altLang="ja-JP" sz="2400" dirty="0" smtClean="0">
              <a:solidFill>
                <a:prstClr val="white"/>
              </a:solidFill>
            </a:endParaRPr>
          </a:p>
          <a:p>
            <a:r>
              <a:rPr lang="en-US" altLang="ja-JP" sz="2400" dirty="0" smtClean="0">
                <a:solidFill>
                  <a:prstClr val="white"/>
                </a:solidFill>
              </a:rPr>
              <a:t>  </a:t>
            </a:r>
            <a:r>
              <a:rPr lang="ja-JP" altLang="ja-JP" sz="2400" dirty="0" smtClean="0">
                <a:solidFill>
                  <a:prstClr val="white"/>
                </a:solidFill>
              </a:rPr>
              <a:t>補強材の</a:t>
            </a:r>
            <a:r>
              <a:rPr lang="ja-JP" altLang="ja-JP" sz="2400" dirty="0" smtClean="0">
                <a:solidFill>
                  <a:srgbClr val="FF0000"/>
                </a:solidFill>
              </a:rPr>
              <a:t>最適設計</a:t>
            </a:r>
            <a:r>
              <a:rPr lang="ja-JP" altLang="en-US" sz="2400" dirty="0" smtClean="0">
                <a:solidFill>
                  <a:prstClr val="white"/>
                </a:solidFill>
              </a:rPr>
              <a:t>を行う。</a:t>
            </a:r>
            <a:endParaRPr lang="ja-JP" altLang="en-US" sz="2400" dirty="0">
              <a:solidFill>
                <a:prstClr val="white"/>
              </a:solidFill>
            </a:endParaRPr>
          </a:p>
        </p:txBody>
      </p:sp>
      <p:sp>
        <p:nvSpPr>
          <p:cNvPr id="9" name="スライド番号プレースホルダ 8"/>
          <p:cNvSpPr>
            <a:spLocks noGrp="1"/>
          </p:cNvSpPr>
          <p:nvPr>
            <p:ph type="sldNum" sz="quarter" idx="12"/>
          </p:nvPr>
        </p:nvSpPr>
        <p:spPr/>
        <p:txBody>
          <a:bodyPr/>
          <a:lstStyle/>
          <a:p>
            <a:fld id="{B195C236-5A30-4F51-ABBB-F261B72CD4DA}" type="slidenum">
              <a:rPr kumimoji="1" lang="ja-JP" altLang="en-US" smtClean="0">
                <a:solidFill>
                  <a:srgbClr val="D4D2D0">
                    <a:shade val="50000"/>
                  </a:srgbClr>
                </a:solidFill>
              </a:rPr>
              <a:pPr/>
              <a:t>22</a:t>
            </a:fld>
            <a:endParaRPr kumimoji="1" lang="ja-JP" altLang="en-US" dirty="0">
              <a:solidFill>
                <a:srgbClr val="D4D2D0">
                  <a:shade val="50000"/>
                </a:srgbClr>
              </a:solidFill>
            </a:endParaRPr>
          </a:p>
        </p:txBody>
      </p:sp>
    </p:spTree>
    <p:extLst>
      <p:ext uri="{BB962C8B-B14F-4D97-AF65-F5344CB8AC3E}">
        <p14:creationId xmlns:p14="http://schemas.microsoft.com/office/powerpoint/2010/main" val="20118246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65" name="Picture 97"/>
          <p:cNvPicPr>
            <a:picLocks noChangeAspect="1" noChangeArrowheads="1"/>
          </p:cNvPicPr>
          <p:nvPr/>
        </p:nvPicPr>
        <p:blipFill>
          <a:blip r:embed="rId3" cstate="print"/>
          <a:srcRect/>
          <a:stretch>
            <a:fillRect/>
          </a:stretch>
        </p:blipFill>
        <p:spPr bwMode="auto">
          <a:xfrm>
            <a:off x="251520" y="1052736"/>
            <a:ext cx="4271392" cy="2772658"/>
          </a:xfrm>
          <a:prstGeom prst="rect">
            <a:avLst/>
          </a:prstGeom>
          <a:noFill/>
          <a:ln w="9525">
            <a:noFill/>
            <a:miter lim="800000"/>
            <a:headEnd/>
            <a:tailEnd/>
          </a:ln>
        </p:spPr>
      </p:pic>
      <p:sp>
        <p:nvSpPr>
          <p:cNvPr id="67" name="フローチャート: 処理 66"/>
          <p:cNvSpPr/>
          <p:nvPr/>
        </p:nvSpPr>
        <p:spPr>
          <a:xfrm>
            <a:off x="4427984" y="2132856"/>
            <a:ext cx="4320480" cy="1152128"/>
          </a:xfrm>
          <a:prstGeom prst="flowChartProcess">
            <a:avLst/>
          </a:prstGeom>
          <a:noFill/>
          <a:ln>
            <a:solidFill>
              <a:srgbClr val="FFC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endParaRPr>
          </a:p>
        </p:txBody>
      </p:sp>
      <p:sp>
        <p:nvSpPr>
          <p:cNvPr id="66" name="フローチャート: 処理 65"/>
          <p:cNvSpPr/>
          <p:nvPr/>
        </p:nvSpPr>
        <p:spPr>
          <a:xfrm>
            <a:off x="251520" y="4479599"/>
            <a:ext cx="4608512" cy="1728192"/>
          </a:xfrm>
          <a:prstGeom prst="flowChartProcess">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endParaRPr>
          </a:p>
        </p:txBody>
      </p:sp>
      <p:sp>
        <p:nvSpPr>
          <p:cNvPr id="59" name="フローチャート: 処理 58"/>
          <p:cNvSpPr/>
          <p:nvPr/>
        </p:nvSpPr>
        <p:spPr>
          <a:xfrm>
            <a:off x="252675" y="939233"/>
            <a:ext cx="8712968" cy="3096344"/>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endParaRPr>
          </a:p>
        </p:txBody>
      </p:sp>
      <p:sp>
        <p:nvSpPr>
          <p:cNvPr id="2" name="正方形/長方形 1"/>
          <p:cNvSpPr/>
          <p:nvPr/>
        </p:nvSpPr>
        <p:spPr>
          <a:xfrm>
            <a:off x="254119" y="274174"/>
            <a:ext cx="2236510" cy="707886"/>
          </a:xfrm>
          <a:prstGeom prst="rect">
            <a:avLst/>
          </a:prstGeom>
        </p:spPr>
        <p:txBody>
          <a:bodyPr wrap="none">
            <a:spAutoFit/>
          </a:bodyPr>
          <a:lstStyle/>
          <a:p>
            <a:r>
              <a:rPr lang="ja-JP" altLang="en-US" sz="4000" dirty="0" smtClean="0">
                <a:solidFill>
                  <a:prstClr val="white"/>
                </a:solidFill>
                <a:latin typeface="HG創英角ﾎﾟｯﾌﾟ体" panose="040B0A09000000000000" pitchFamily="49" charset="-128"/>
                <a:ea typeface="HG創英角ﾎﾟｯﾌﾟ体" panose="040B0A09000000000000" pitchFamily="49" charset="-128"/>
              </a:rPr>
              <a:t>解析概要</a:t>
            </a:r>
            <a:endParaRPr lang="ja-JP" altLang="en-US" sz="4000" dirty="0">
              <a:solidFill>
                <a:prstClr val="white"/>
              </a:solidFill>
              <a:latin typeface="HG創英角ﾎﾟｯﾌﾟ体" panose="040B0A09000000000000" pitchFamily="49" charset="-128"/>
              <a:ea typeface="HG創英角ﾎﾟｯﾌﾟ体" panose="040B0A09000000000000" pitchFamily="49" charset="-128"/>
            </a:endParaRP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1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17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17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17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18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18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graphicFrame>
        <p:nvGraphicFramePr>
          <p:cNvPr id="19" name="オブジェクト 18"/>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55750" name="数式" r:id="rId4" imgW="114151" imgH="215619" progId="Equation.3">
                  <p:embed/>
                </p:oleObj>
              </mc:Choice>
              <mc:Fallback>
                <p:oleObj name="数式" r:id="rId4"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オブジェクト 24"/>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55751" name="数式" r:id="rId6" imgW="114151" imgH="215619" progId="Equation.3">
                  <p:embed/>
                </p:oleObj>
              </mc:Choice>
              <mc:Fallback>
                <p:oleObj name="数式" r:id="rId6"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5" name="Rectangle 2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197" name="Rectangle 2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199"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201" name="Rectangle 3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sp>
        <p:nvSpPr>
          <p:cNvPr id="7203" name="Rectangle 3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solidFill>
                <a:prstClr val="white"/>
              </a:solidFill>
            </a:endParaRPr>
          </a:p>
        </p:txBody>
      </p:sp>
      <p:graphicFrame>
        <p:nvGraphicFramePr>
          <p:cNvPr id="18" name="オブジェクト 17"/>
          <p:cNvGraphicFramePr>
            <a:graphicFrameLocks noChangeAspect="1"/>
          </p:cNvGraphicFramePr>
          <p:nvPr>
            <p:extLst/>
          </p:nvPr>
        </p:nvGraphicFramePr>
        <p:xfrm>
          <a:off x="5004048" y="3429000"/>
          <a:ext cx="3299049" cy="432048"/>
        </p:xfrm>
        <a:graphic>
          <a:graphicData uri="http://schemas.openxmlformats.org/presentationml/2006/ole">
            <mc:AlternateContent xmlns:mc="http://schemas.openxmlformats.org/markup-compatibility/2006">
              <mc:Choice xmlns:v="urn:schemas-microsoft-com:vml" Requires="v">
                <p:oleObj spid="_x0000_s55752" name="数式" r:id="rId7" imgW="1637589" imgH="215806" progId="Equation.3">
                  <p:embed/>
                </p:oleObj>
              </mc:Choice>
              <mc:Fallback>
                <p:oleObj name="数式" r:id="rId7" imgW="1637589" imgH="21580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3429000"/>
                        <a:ext cx="3299049" cy="432048"/>
                      </a:xfrm>
                      <a:prstGeom prst="rect">
                        <a:avLst/>
                      </a:prstGeom>
                      <a:solidFill>
                        <a:schemeClr val="tx1"/>
                      </a:solidFill>
                      <a:extLst/>
                    </p:spPr>
                  </p:pic>
                </p:oleObj>
              </mc:Fallback>
            </mc:AlternateContent>
          </a:graphicData>
        </a:graphic>
      </p:graphicFrame>
      <p:graphicFrame>
        <p:nvGraphicFramePr>
          <p:cNvPr id="22" name="オブジェクト 21"/>
          <p:cNvGraphicFramePr>
            <a:graphicFrameLocks noChangeAspect="1"/>
          </p:cNvGraphicFramePr>
          <p:nvPr>
            <p:extLst/>
          </p:nvPr>
        </p:nvGraphicFramePr>
        <p:xfrm>
          <a:off x="4627563" y="2822575"/>
          <a:ext cx="4117975" cy="400050"/>
        </p:xfrm>
        <a:graphic>
          <a:graphicData uri="http://schemas.openxmlformats.org/presentationml/2006/ole">
            <mc:AlternateContent xmlns:mc="http://schemas.openxmlformats.org/markup-compatibility/2006">
              <mc:Choice xmlns:v="urn:schemas-microsoft-com:vml" Requires="v">
                <p:oleObj spid="_x0000_s55753" name="数式" r:id="rId9" imgW="2311200" imgH="228600" progId="Equation.3">
                  <p:embed/>
                </p:oleObj>
              </mc:Choice>
              <mc:Fallback>
                <p:oleObj name="数式" r:id="rId9" imgW="23112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27563" y="2822575"/>
                        <a:ext cx="4117975" cy="400050"/>
                      </a:xfrm>
                      <a:prstGeom prst="rect">
                        <a:avLst/>
                      </a:prstGeom>
                      <a:solidFill>
                        <a:schemeClr val="tx1"/>
                      </a:solidFill>
                      <a:extLst/>
                    </p:spPr>
                  </p:pic>
                </p:oleObj>
              </mc:Fallback>
            </mc:AlternateContent>
          </a:graphicData>
        </a:graphic>
      </p:graphicFrame>
      <p:graphicFrame>
        <p:nvGraphicFramePr>
          <p:cNvPr id="23" name="オブジェクト 22"/>
          <p:cNvGraphicFramePr>
            <a:graphicFrameLocks noChangeAspect="1"/>
          </p:cNvGraphicFramePr>
          <p:nvPr>
            <p:extLst/>
          </p:nvPr>
        </p:nvGraphicFramePr>
        <p:xfrm>
          <a:off x="5580112" y="1628800"/>
          <a:ext cx="1371556" cy="360040"/>
        </p:xfrm>
        <a:graphic>
          <a:graphicData uri="http://schemas.openxmlformats.org/presentationml/2006/ole">
            <mc:AlternateContent xmlns:mc="http://schemas.openxmlformats.org/markup-compatibility/2006">
              <mc:Choice xmlns:v="urn:schemas-microsoft-com:vml" Requires="v">
                <p:oleObj spid="_x0000_s55754" name="数式" r:id="rId11" imgW="672516" imgH="177646" progId="Equation.3">
                  <p:embed/>
                </p:oleObj>
              </mc:Choice>
              <mc:Fallback>
                <p:oleObj name="数式" r:id="rId11" imgW="672516" imgH="17764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80112" y="1628800"/>
                        <a:ext cx="1371556" cy="360040"/>
                      </a:xfrm>
                      <a:prstGeom prst="rect">
                        <a:avLst/>
                      </a:prstGeom>
                      <a:solidFill>
                        <a:schemeClr val="tx1"/>
                      </a:solidFill>
                      <a:extLst/>
                    </p:spPr>
                  </p:pic>
                </p:oleObj>
              </mc:Fallback>
            </mc:AlternateContent>
          </a:graphicData>
        </a:graphic>
      </p:graphicFrame>
      <p:graphicFrame>
        <p:nvGraphicFramePr>
          <p:cNvPr id="24" name="オブジェクト 23"/>
          <p:cNvGraphicFramePr>
            <a:graphicFrameLocks noChangeAspect="1"/>
          </p:cNvGraphicFramePr>
          <p:nvPr>
            <p:extLst/>
          </p:nvPr>
        </p:nvGraphicFramePr>
        <p:xfrm>
          <a:off x="4983163" y="1104900"/>
          <a:ext cx="2454275" cy="317500"/>
        </p:xfrm>
        <a:graphic>
          <a:graphicData uri="http://schemas.openxmlformats.org/presentationml/2006/ole">
            <mc:AlternateContent xmlns:mc="http://schemas.openxmlformats.org/markup-compatibility/2006">
              <mc:Choice xmlns:v="urn:schemas-microsoft-com:vml" Requires="v">
                <p:oleObj spid="_x0000_s55755" name="数式" r:id="rId13" imgW="1511280" imgH="203040" progId="Equation.3">
                  <p:embed/>
                </p:oleObj>
              </mc:Choice>
              <mc:Fallback>
                <p:oleObj name="数式" r:id="rId13" imgW="1511280" imgH="203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83163" y="1104900"/>
                        <a:ext cx="2454275" cy="317500"/>
                      </a:xfrm>
                      <a:prstGeom prst="rect">
                        <a:avLst/>
                      </a:prstGeom>
                      <a:solidFill>
                        <a:schemeClr val="tx1"/>
                      </a:solidFill>
                      <a:extLst/>
                    </p:spPr>
                  </p:pic>
                </p:oleObj>
              </mc:Fallback>
            </mc:AlternateContent>
          </a:graphicData>
        </a:graphic>
      </p:graphicFrame>
      <p:graphicFrame>
        <p:nvGraphicFramePr>
          <p:cNvPr id="27" name="オブジェクト 26"/>
          <p:cNvGraphicFramePr>
            <a:graphicFrameLocks noChangeAspect="1"/>
          </p:cNvGraphicFramePr>
          <p:nvPr>
            <p:extLst/>
          </p:nvPr>
        </p:nvGraphicFramePr>
        <p:xfrm>
          <a:off x="5076056" y="2276872"/>
          <a:ext cx="2919701" cy="360040"/>
        </p:xfrm>
        <a:graphic>
          <a:graphicData uri="http://schemas.openxmlformats.org/presentationml/2006/ole">
            <mc:AlternateContent xmlns:mc="http://schemas.openxmlformats.org/markup-compatibility/2006">
              <mc:Choice xmlns:v="urn:schemas-microsoft-com:vml" Requires="v">
                <p:oleObj spid="_x0000_s55756" name="数式" r:id="rId15" imgW="1739900" imgH="215900" progId="Equation.3">
                  <p:embed/>
                </p:oleObj>
              </mc:Choice>
              <mc:Fallback>
                <p:oleObj name="数式" r:id="rId15" imgW="1739900" imgH="2159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76056" y="2276872"/>
                        <a:ext cx="2919701" cy="360040"/>
                      </a:xfrm>
                      <a:prstGeom prst="rect">
                        <a:avLst/>
                      </a:prstGeom>
                      <a:solidFill>
                        <a:schemeClr val="tx1"/>
                      </a:solidFill>
                      <a:extLst/>
                    </p:spPr>
                  </p:pic>
                </p:oleObj>
              </mc:Fallback>
            </mc:AlternateContent>
          </a:graphicData>
        </a:graphic>
      </p:graphicFrame>
      <p:sp>
        <p:nvSpPr>
          <p:cNvPr id="57" name="正方形/長方形 56"/>
          <p:cNvSpPr/>
          <p:nvPr/>
        </p:nvSpPr>
        <p:spPr>
          <a:xfrm>
            <a:off x="4860032" y="4365104"/>
            <a:ext cx="2304256" cy="1569660"/>
          </a:xfrm>
          <a:prstGeom prst="rect">
            <a:avLst/>
          </a:prstGeom>
        </p:spPr>
        <p:txBody>
          <a:bodyPr wrap="square">
            <a:spAutoFit/>
          </a:bodyPr>
          <a:lstStyle/>
          <a:p>
            <a:pPr fontAlgn="base">
              <a:spcBef>
                <a:spcPct val="0"/>
              </a:spcBef>
              <a:spcAft>
                <a:spcPct val="0"/>
              </a:spcAft>
            </a:pPr>
            <a:r>
              <a:rPr lang="en-US" altLang="ja-JP" sz="1200" dirty="0" smtClean="0">
                <a:solidFill>
                  <a:prstClr val="white"/>
                </a:solidFill>
                <a:latin typeface="HGｺﾞｼｯｸM" panose="020B0609000000000000" pitchFamily="49" charset="-128"/>
                <a:cs typeface="Times New Roman" pitchFamily="18" charset="0"/>
              </a:rPr>
              <a:t>B=</a:t>
            </a:r>
            <a:r>
              <a:rPr lang="ja-JP" altLang="en-US" sz="1200" dirty="0" smtClean="0">
                <a:solidFill>
                  <a:prstClr val="white"/>
                </a:solidFill>
                <a:latin typeface="HGｺﾞｼｯｸM" panose="020B0609000000000000" pitchFamily="49" charset="-128"/>
                <a:cs typeface="Times New Roman" pitchFamily="18" charset="0"/>
              </a:rPr>
              <a:t>滑動モーメント</a:t>
            </a:r>
            <a:endParaRPr lang="en-US" altLang="ja-JP" sz="1200" dirty="0" smtClean="0">
              <a:solidFill>
                <a:prstClr val="white"/>
              </a:solidFill>
              <a:latin typeface="HGｺﾞｼｯｸM" panose="020B0609000000000000" pitchFamily="49" charset="-128"/>
              <a:cs typeface="Times New Roman" pitchFamily="18" charset="0"/>
            </a:endParaRPr>
          </a:p>
          <a:p>
            <a:pPr eaLnBrk="0" fontAlgn="base" hangingPunct="0">
              <a:spcBef>
                <a:spcPct val="0"/>
              </a:spcBef>
              <a:spcAft>
                <a:spcPct val="0"/>
              </a:spcAft>
            </a:pPr>
            <a:r>
              <a:rPr lang="en-US" altLang="ja-JP" sz="1200" dirty="0" smtClean="0">
                <a:solidFill>
                  <a:prstClr val="white"/>
                </a:solidFill>
                <a:latin typeface="HGｺﾞｼｯｸM" panose="020B0609000000000000" pitchFamily="49" charset="-128"/>
                <a:cs typeface="Times New Roman" pitchFamily="18" charset="0"/>
              </a:rPr>
              <a:t>Q=</a:t>
            </a:r>
            <a:r>
              <a:rPr lang="ja-JP" altLang="en-US" sz="1200" dirty="0" smtClean="0">
                <a:solidFill>
                  <a:prstClr val="white"/>
                </a:solidFill>
                <a:latin typeface="HGｺﾞｼｯｸM" panose="020B0609000000000000" pitchFamily="49" charset="-128"/>
                <a:cs typeface="Times New Roman" pitchFamily="18" charset="0"/>
              </a:rPr>
              <a:t>外部荷重の水平力</a:t>
            </a:r>
            <a:endParaRPr lang="en-US" altLang="ja-JP" sz="1200" dirty="0" smtClean="0">
              <a:solidFill>
                <a:prstClr val="white"/>
              </a:solidFill>
              <a:latin typeface="HGｺﾞｼｯｸM" panose="020B0609000000000000" pitchFamily="49" charset="-128"/>
              <a:cs typeface="Times New Roman" pitchFamily="18" charset="0"/>
            </a:endParaRPr>
          </a:p>
          <a:p>
            <a:pPr eaLnBrk="0" fontAlgn="base" hangingPunct="0">
              <a:spcBef>
                <a:spcPct val="0"/>
              </a:spcBef>
              <a:spcAft>
                <a:spcPct val="0"/>
              </a:spcAft>
            </a:pPr>
            <a:r>
              <a:rPr lang="en-US" altLang="ja-JP" sz="1200" dirty="0" smtClean="0">
                <a:solidFill>
                  <a:prstClr val="white"/>
                </a:solidFill>
                <a:latin typeface="HGｺﾞｼｯｸM" panose="020B0609000000000000" pitchFamily="49" charset="-128"/>
                <a:cs typeface="Times New Roman" pitchFamily="18" charset="0"/>
              </a:rPr>
              <a:t>p=</a:t>
            </a:r>
            <a:r>
              <a:rPr lang="ja-JP" altLang="en-US" sz="1200" dirty="0" smtClean="0">
                <a:solidFill>
                  <a:prstClr val="white"/>
                </a:solidFill>
                <a:latin typeface="HGｺﾞｼｯｸM" panose="020B0609000000000000" pitchFamily="49" charset="-128"/>
                <a:cs typeface="Times New Roman" pitchFamily="18" charset="0"/>
              </a:rPr>
              <a:t>荷重の垂直応力</a:t>
            </a:r>
            <a:endParaRPr lang="en-US" altLang="ja-JP" sz="1200" dirty="0" smtClean="0">
              <a:solidFill>
                <a:prstClr val="white"/>
              </a:solidFill>
              <a:latin typeface="HGｺﾞｼｯｸM" panose="020B0609000000000000" pitchFamily="49" charset="-128"/>
              <a:cs typeface="Times New Roman" pitchFamily="18" charset="0"/>
            </a:endParaRPr>
          </a:p>
          <a:p>
            <a:pPr eaLnBrk="0" fontAlgn="base" hangingPunct="0">
              <a:spcBef>
                <a:spcPct val="0"/>
              </a:spcBef>
              <a:spcAft>
                <a:spcPct val="0"/>
              </a:spcAft>
            </a:pPr>
            <a:r>
              <a:rPr lang="en-US" altLang="ja-JP" sz="1200" dirty="0" smtClean="0">
                <a:solidFill>
                  <a:prstClr val="white"/>
                </a:solidFill>
                <a:latin typeface="HGｺﾞｼｯｸM" panose="020B0609000000000000" pitchFamily="49" charset="-128"/>
                <a:cs typeface="Times New Roman" pitchFamily="18" charset="0"/>
              </a:rPr>
              <a:t>x=</a:t>
            </a:r>
            <a:r>
              <a:rPr lang="ja-JP" altLang="ja-JP" sz="1200" dirty="0" smtClean="0">
                <a:solidFill>
                  <a:prstClr val="white"/>
                </a:solidFill>
                <a:latin typeface="HGｺﾞｼｯｸM" panose="020B0609000000000000" pitchFamily="49" charset="-128"/>
                <a:cs typeface="Times New Roman" pitchFamily="18" charset="0"/>
              </a:rPr>
              <a:t>スライス幅</a:t>
            </a:r>
            <a:r>
              <a:rPr lang="en-US" altLang="ja-JP" sz="1200" dirty="0" smtClean="0">
                <a:solidFill>
                  <a:prstClr val="white"/>
                </a:solidFill>
                <a:latin typeface="HGｺﾞｼｯｸM" panose="020B0609000000000000" pitchFamily="49" charset="-128"/>
                <a:cs typeface="Times New Roman" pitchFamily="18" charset="0"/>
              </a:rPr>
              <a:t> (m)</a:t>
            </a:r>
          </a:p>
          <a:p>
            <a:pPr fontAlgn="base">
              <a:spcBef>
                <a:spcPct val="0"/>
              </a:spcBef>
              <a:spcAft>
                <a:spcPct val="0"/>
              </a:spcAft>
            </a:pPr>
            <a:r>
              <a:rPr lang="en-US" altLang="ja-JP" sz="1200" dirty="0" smtClean="0">
                <a:solidFill>
                  <a:prstClr val="white"/>
                </a:solidFill>
                <a:latin typeface="HGｺﾞｼｯｸM" panose="020B0609000000000000" pitchFamily="49" charset="-128"/>
                <a:cs typeface="Times New Roman" pitchFamily="18" charset="0"/>
              </a:rPr>
              <a:t>A’=</a:t>
            </a:r>
            <a:r>
              <a:rPr lang="ja-JP" altLang="en-US" sz="1200" dirty="0" smtClean="0">
                <a:solidFill>
                  <a:prstClr val="white"/>
                </a:solidFill>
                <a:latin typeface="HGｺﾞｼｯｸM" panose="020B0609000000000000" pitchFamily="49" charset="-128"/>
                <a:cs typeface="Times New Roman" pitchFamily="18" charset="0"/>
              </a:rPr>
              <a:t>みかけの抵抗モーメント</a:t>
            </a:r>
          </a:p>
          <a:p>
            <a:pPr eaLnBrk="0" fontAlgn="base" hangingPunct="0">
              <a:spcBef>
                <a:spcPct val="0"/>
              </a:spcBef>
              <a:spcAft>
                <a:spcPct val="0"/>
              </a:spcAft>
            </a:pPr>
            <a:r>
              <a:rPr lang="en-US" altLang="ja-JP" sz="1200" dirty="0" smtClean="0">
                <a:solidFill>
                  <a:prstClr val="white"/>
                </a:solidFill>
                <a:latin typeface="HGｺﾞｼｯｸM" panose="020B0609000000000000" pitchFamily="49" charset="-128"/>
                <a:cs typeface="Times New Roman" pitchFamily="18" charset="0"/>
              </a:rPr>
              <a:t>c=</a:t>
            </a:r>
            <a:r>
              <a:rPr lang="ja-JP" altLang="en-US" sz="1200" dirty="0" smtClean="0">
                <a:solidFill>
                  <a:prstClr val="white"/>
                </a:solidFill>
                <a:latin typeface="HGｺﾞｼｯｸM" panose="020B0609000000000000" pitchFamily="49" charset="-128"/>
                <a:cs typeface="Times New Roman" pitchFamily="18" charset="0"/>
              </a:rPr>
              <a:t>粘着力</a:t>
            </a:r>
            <a:endParaRPr lang="en-US" altLang="ja-JP" sz="1200" dirty="0" smtClean="0">
              <a:solidFill>
                <a:prstClr val="white"/>
              </a:solidFill>
              <a:latin typeface="HGｺﾞｼｯｸM" panose="020B0609000000000000" pitchFamily="49" charset="-128"/>
              <a:cs typeface="Times New Roman" pitchFamily="18" charset="0"/>
            </a:endParaRPr>
          </a:p>
          <a:p>
            <a:pPr eaLnBrk="0" fontAlgn="base" hangingPunct="0">
              <a:spcBef>
                <a:spcPct val="0"/>
              </a:spcBef>
              <a:spcAft>
                <a:spcPct val="0"/>
              </a:spcAft>
            </a:pPr>
            <a:r>
              <a:rPr lang="en-US" altLang="ja-JP" sz="1200" dirty="0" smtClean="0">
                <a:solidFill>
                  <a:prstClr val="white"/>
                </a:solidFill>
                <a:latin typeface="HGｺﾞｼｯｸM" panose="020B0609000000000000" pitchFamily="49" charset="-128"/>
                <a:cs typeface="Times New Roman" pitchFamily="18" charset="0"/>
              </a:rPr>
              <a:t>u=</a:t>
            </a:r>
            <a:r>
              <a:rPr lang="ja-JP" altLang="en-US" sz="1200" dirty="0" smtClean="0">
                <a:solidFill>
                  <a:prstClr val="white"/>
                </a:solidFill>
                <a:latin typeface="HGｺﾞｼｯｸM" panose="020B0609000000000000" pitchFamily="49" charset="-128"/>
                <a:cs typeface="Times New Roman" pitchFamily="18" charset="0"/>
              </a:rPr>
              <a:t>平均間隙水圧 </a:t>
            </a:r>
            <a:endParaRPr lang="en-US" altLang="ja-JP" sz="1200" dirty="0" smtClean="0">
              <a:solidFill>
                <a:prstClr val="white"/>
              </a:solidFill>
              <a:latin typeface="HGｺﾞｼｯｸM" panose="020B0609000000000000" pitchFamily="49" charset="-128"/>
              <a:cs typeface="Times New Roman" pitchFamily="18" charset="0"/>
            </a:endParaRPr>
          </a:p>
          <a:p>
            <a:pPr eaLnBrk="0" fontAlgn="base" hangingPunct="0">
              <a:spcBef>
                <a:spcPct val="0"/>
              </a:spcBef>
              <a:spcAft>
                <a:spcPct val="0"/>
              </a:spcAft>
            </a:pPr>
            <a:r>
              <a:rPr lang="en-US" altLang="ja-JP" sz="1200" dirty="0" smtClean="0">
                <a:solidFill>
                  <a:prstClr val="white"/>
                </a:solidFill>
                <a:latin typeface="HGｺﾞｼｯｸM" panose="020B0609000000000000" pitchFamily="49" charset="-128"/>
                <a:cs typeface="Times New Roman" pitchFamily="18" charset="0"/>
              </a:rPr>
              <a:t>φ=</a:t>
            </a:r>
            <a:r>
              <a:rPr lang="ja-JP" altLang="en-US" sz="1200" dirty="0" smtClean="0">
                <a:solidFill>
                  <a:prstClr val="white"/>
                </a:solidFill>
                <a:latin typeface="HGｺﾞｼｯｸM" panose="020B0609000000000000" pitchFamily="49" charset="-128"/>
                <a:cs typeface="Times New Roman" pitchFamily="18" charset="0"/>
              </a:rPr>
              <a:t>内部摩擦角</a:t>
            </a:r>
            <a:r>
              <a:rPr lang="en-US" altLang="ja-JP" sz="1200" dirty="0" smtClean="0">
                <a:solidFill>
                  <a:prstClr val="white"/>
                </a:solidFill>
                <a:latin typeface="HGｺﾞｼｯｸM" panose="020B0609000000000000" pitchFamily="49" charset="-128"/>
                <a:cs typeface="Times New Roman" pitchFamily="18" charset="0"/>
              </a:rPr>
              <a:t>(°)</a:t>
            </a:r>
          </a:p>
        </p:txBody>
      </p:sp>
      <p:sp>
        <p:nvSpPr>
          <p:cNvPr id="62" name="正方形/長方形 61"/>
          <p:cNvSpPr/>
          <p:nvPr/>
        </p:nvSpPr>
        <p:spPr>
          <a:xfrm>
            <a:off x="7020272" y="4365104"/>
            <a:ext cx="2376264" cy="1938992"/>
          </a:xfrm>
          <a:prstGeom prst="rect">
            <a:avLst/>
          </a:prstGeom>
        </p:spPr>
        <p:txBody>
          <a:bodyPr wrap="square">
            <a:spAutoFit/>
          </a:bodyPr>
          <a:lstStyle/>
          <a:p>
            <a:pPr fontAlgn="base">
              <a:spcBef>
                <a:spcPct val="0"/>
              </a:spcBef>
              <a:spcAft>
                <a:spcPct val="0"/>
              </a:spcAft>
            </a:pPr>
            <a:r>
              <a:rPr lang="en-US" altLang="ja-JP" sz="1200" dirty="0" smtClean="0">
                <a:solidFill>
                  <a:prstClr val="white"/>
                </a:solidFill>
                <a:latin typeface="ＭＳ Ｐゴシック" pitchFamily="50" charset="-128"/>
                <a:ea typeface="ＭＳ Ｐゴシック" pitchFamily="50" charset="-128"/>
                <a:cs typeface="Times New Roman" pitchFamily="18" charset="0"/>
              </a:rPr>
              <a:t>nα=</a:t>
            </a:r>
            <a:r>
              <a:rPr lang="ja-JP" altLang="en-US" sz="1200" dirty="0" smtClean="0">
                <a:solidFill>
                  <a:prstClr val="white"/>
                </a:solidFill>
                <a:latin typeface="ＭＳ Ｐゴシック" pitchFamily="50" charset="-128"/>
                <a:ea typeface="ＭＳ Ｐゴシック" pitchFamily="50" charset="-128"/>
                <a:cs typeface="Times New Roman" pitchFamily="18" charset="0"/>
              </a:rPr>
              <a:t>補正係数</a:t>
            </a:r>
            <a:endParaRPr lang="ja-JP" altLang="en-US" sz="1200" dirty="0" smtClean="0">
              <a:solidFill>
                <a:prstClr val="white"/>
              </a:solidFill>
              <a:latin typeface="ＭＳ Ｐゴシック" pitchFamily="50" charset="-128"/>
              <a:ea typeface="ＭＳ Ｐゴシック" pitchFamily="50" charset="-128"/>
              <a:cs typeface="ＭＳ Ｐゴシック" pitchFamily="50" charset="-128"/>
            </a:endParaRPr>
          </a:p>
          <a:p>
            <a:pPr eaLnBrk="0" fontAlgn="base" hangingPunct="0">
              <a:spcBef>
                <a:spcPct val="0"/>
              </a:spcBef>
              <a:spcAft>
                <a:spcPct val="0"/>
              </a:spcAft>
            </a:pPr>
            <a:r>
              <a:rPr lang="en-US" altLang="ja-JP" sz="1200" dirty="0" smtClean="0">
                <a:solidFill>
                  <a:prstClr val="white"/>
                </a:solidFill>
                <a:latin typeface="ＭＳ Ｐゴシック" pitchFamily="50" charset="-128"/>
                <a:ea typeface="ＭＳ Ｐゴシック" pitchFamily="50" charset="-128"/>
                <a:cs typeface="Times New Roman" pitchFamily="18" charset="0"/>
              </a:rPr>
              <a:t>α=</a:t>
            </a:r>
            <a:r>
              <a:rPr lang="ja-JP" altLang="en-US" sz="1200" dirty="0" smtClean="0">
                <a:solidFill>
                  <a:prstClr val="white"/>
                </a:solidFill>
                <a:latin typeface="ＭＳ Ｐゴシック" pitchFamily="50" charset="-128"/>
                <a:ea typeface="ＭＳ Ｐゴシック" pitchFamily="50" charset="-128"/>
                <a:cs typeface="Times New Roman" pitchFamily="18" charset="0"/>
              </a:rPr>
              <a:t>すべり面傾斜角</a:t>
            </a:r>
            <a:r>
              <a:rPr lang="en-US" altLang="ja-JP" sz="1200" dirty="0" smtClean="0">
                <a:solidFill>
                  <a:prstClr val="white"/>
                </a:solidFill>
                <a:latin typeface="ＭＳ Ｐゴシック" pitchFamily="50" charset="-128"/>
                <a:ea typeface="ＭＳ Ｐゴシック" pitchFamily="50" charset="-128"/>
                <a:cs typeface="Times New Roman" pitchFamily="18" charset="0"/>
              </a:rPr>
              <a:t>(°)</a:t>
            </a:r>
            <a:endParaRPr lang="en-US" altLang="ja-JP" sz="1200" dirty="0" smtClean="0">
              <a:solidFill>
                <a:prstClr val="white"/>
              </a:solidFill>
              <a:latin typeface="ＭＳ Ｐゴシック" pitchFamily="50" charset="-128"/>
              <a:ea typeface="ＭＳ Ｐゴシック" pitchFamily="50" charset="-128"/>
              <a:cs typeface="ＭＳ Ｐゴシック" pitchFamily="50" charset="-128"/>
            </a:endParaRPr>
          </a:p>
          <a:p>
            <a:pPr eaLnBrk="0" fontAlgn="base" hangingPunct="0">
              <a:spcBef>
                <a:spcPct val="0"/>
              </a:spcBef>
              <a:spcAft>
                <a:spcPct val="0"/>
              </a:spcAft>
            </a:pPr>
            <a:r>
              <a:rPr lang="en-US" altLang="ja-JP" sz="1200" dirty="0" smtClean="0">
                <a:solidFill>
                  <a:prstClr val="white"/>
                </a:solidFill>
                <a:latin typeface="ＭＳ Ｐゴシック" pitchFamily="50" charset="-128"/>
                <a:ea typeface="ＭＳ Ｐゴシック" pitchFamily="50" charset="-128"/>
                <a:cs typeface="Times New Roman" pitchFamily="18" charset="0"/>
              </a:rPr>
              <a:t>Fs=</a:t>
            </a:r>
            <a:r>
              <a:rPr lang="ja-JP" altLang="en-US" sz="1200" dirty="0" smtClean="0">
                <a:solidFill>
                  <a:prstClr val="white"/>
                </a:solidFill>
                <a:latin typeface="ＭＳ Ｐゴシック" pitchFamily="50" charset="-128"/>
                <a:ea typeface="ＭＳ Ｐゴシック" pitchFamily="50" charset="-128"/>
                <a:cs typeface="Times New Roman" pitchFamily="18" charset="0"/>
              </a:rPr>
              <a:t>安全率</a:t>
            </a:r>
            <a:endParaRPr lang="en-US" altLang="ja-JP" sz="1200" dirty="0" smtClean="0">
              <a:solidFill>
                <a:prstClr val="white"/>
              </a:solidFill>
              <a:latin typeface="ＭＳ Ｐゴシック" pitchFamily="50" charset="-128"/>
              <a:ea typeface="ＭＳ Ｐゴシック" pitchFamily="50" charset="-128"/>
              <a:cs typeface="Times New Roman" pitchFamily="18" charset="0"/>
            </a:endParaRPr>
          </a:p>
          <a:p>
            <a:pPr eaLnBrk="0" fontAlgn="base" hangingPunct="0">
              <a:spcBef>
                <a:spcPct val="0"/>
              </a:spcBef>
              <a:spcAft>
                <a:spcPct val="0"/>
              </a:spcAft>
            </a:pPr>
            <a:r>
              <a:rPr lang="en-US" altLang="ja-JP" sz="1200" dirty="0" smtClean="0">
                <a:solidFill>
                  <a:prstClr val="white"/>
                </a:solidFill>
                <a:latin typeface="ＭＳ Ｐゴシック" pitchFamily="50" charset="-128"/>
                <a:ea typeface="ＭＳ Ｐゴシック" pitchFamily="50" charset="-128"/>
                <a:cs typeface="Times New Roman" pitchFamily="18" charset="0"/>
              </a:rPr>
              <a:t>A=</a:t>
            </a:r>
            <a:r>
              <a:rPr lang="ja-JP" altLang="en-US" sz="1200" dirty="0" smtClean="0">
                <a:solidFill>
                  <a:prstClr val="white"/>
                </a:solidFill>
                <a:latin typeface="ＭＳ Ｐゴシック" pitchFamily="50" charset="-128"/>
                <a:ea typeface="ＭＳ Ｐゴシック" pitchFamily="50" charset="-128"/>
                <a:cs typeface="Times New Roman" pitchFamily="18" charset="0"/>
              </a:rPr>
              <a:t>抵抗モーメント</a:t>
            </a:r>
            <a:endParaRPr lang="en-US" altLang="ja-JP" sz="1200" dirty="0" smtClean="0">
              <a:solidFill>
                <a:prstClr val="white"/>
              </a:solidFill>
              <a:latin typeface="ＭＳ Ｐゴシック" pitchFamily="50" charset="-128"/>
              <a:ea typeface="ＭＳ Ｐゴシック" pitchFamily="50" charset="-128"/>
              <a:cs typeface="Times New Roman" pitchFamily="18" charset="0"/>
            </a:endParaRPr>
          </a:p>
          <a:p>
            <a:pPr eaLnBrk="0" fontAlgn="base" hangingPunct="0">
              <a:spcBef>
                <a:spcPct val="0"/>
              </a:spcBef>
              <a:spcAft>
                <a:spcPct val="0"/>
              </a:spcAft>
            </a:pPr>
            <a:r>
              <a:rPr lang="en-US" altLang="ja-JP" sz="1200" dirty="0" smtClean="0">
                <a:solidFill>
                  <a:prstClr val="white"/>
                </a:solidFill>
                <a:latin typeface="ＭＳ Ｐゴシック" pitchFamily="50" charset="-128"/>
                <a:ea typeface="ＭＳ Ｐゴシック" pitchFamily="50" charset="-128"/>
              </a:rPr>
              <a:t>t=</a:t>
            </a:r>
            <a:r>
              <a:rPr lang="ja-JP" altLang="ja-JP" sz="1200" dirty="0" smtClean="0">
                <a:solidFill>
                  <a:prstClr val="white"/>
                </a:solidFill>
                <a:latin typeface="ＭＳ Ｐゴシック" pitchFamily="50" charset="-128"/>
                <a:ea typeface="ＭＳ Ｐゴシック" pitchFamily="50" charset="-128"/>
              </a:rPr>
              <a:t>境界面の垂直応力</a:t>
            </a:r>
            <a:endParaRPr lang="en-US" altLang="ja-JP" sz="1200" dirty="0" smtClean="0">
              <a:solidFill>
                <a:prstClr val="white"/>
              </a:solidFill>
              <a:latin typeface="ＭＳ Ｐゴシック" pitchFamily="50" charset="-128"/>
              <a:ea typeface="ＭＳ Ｐゴシック" pitchFamily="50" charset="-128"/>
            </a:endParaRPr>
          </a:p>
          <a:p>
            <a:pPr eaLnBrk="0" fontAlgn="base" hangingPunct="0">
              <a:spcBef>
                <a:spcPct val="0"/>
              </a:spcBef>
              <a:spcAft>
                <a:spcPct val="0"/>
              </a:spcAft>
            </a:pPr>
            <a:r>
              <a:rPr lang="en-US" altLang="ja-JP" sz="1200" dirty="0" smtClean="0">
                <a:solidFill>
                  <a:prstClr val="white"/>
                </a:solidFill>
                <a:latin typeface="ＭＳ Ｐゴシック" pitchFamily="50" charset="-128"/>
                <a:ea typeface="ＭＳ Ｐゴシック" pitchFamily="50" charset="-128"/>
              </a:rPr>
              <a:t>E=</a:t>
            </a:r>
            <a:r>
              <a:rPr lang="ja-JP" altLang="en-US" sz="1200" dirty="0" smtClean="0">
                <a:solidFill>
                  <a:prstClr val="white"/>
                </a:solidFill>
                <a:latin typeface="ＭＳ Ｐゴシック" pitchFamily="50" charset="-128"/>
                <a:ea typeface="ＭＳ Ｐゴシック" pitchFamily="50" charset="-128"/>
              </a:rPr>
              <a:t>境界面の水平力</a:t>
            </a:r>
            <a:endParaRPr lang="en-US" altLang="ja-JP" sz="1200" dirty="0" smtClean="0">
              <a:solidFill>
                <a:prstClr val="white"/>
              </a:solidFill>
              <a:latin typeface="ＭＳ Ｐゴシック" pitchFamily="50" charset="-128"/>
              <a:ea typeface="ＭＳ Ｐゴシック" pitchFamily="50" charset="-128"/>
            </a:endParaRPr>
          </a:p>
          <a:p>
            <a:pPr eaLnBrk="0" fontAlgn="base" hangingPunct="0">
              <a:spcBef>
                <a:spcPct val="0"/>
              </a:spcBef>
              <a:spcAft>
                <a:spcPct val="0"/>
              </a:spcAft>
            </a:pPr>
            <a:r>
              <a:rPr lang="en-US" altLang="ja-JP" sz="1200" dirty="0" smtClean="0">
                <a:solidFill>
                  <a:prstClr val="white"/>
                </a:solidFill>
                <a:latin typeface="ＭＳ Ｐゴシック" pitchFamily="50" charset="-128"/>
                <a:ea typeface="ＭＳ Ｐゴシック" pitchFamily="50" charset="-128"/>
              </a:rPr>
              <a:t>β=</a:t>
            </a:r>
            <a:r>
              <a:rPr lang="ja-JP" altLang="en-US" sz="1200" dirty="0" smtClean="0">
                <a:solidFill>
                  <a:prstClr val="white"/>
                </a:solidFill>
                <a:latin typeface="ＭＳ Ｐゴシック" pitchFamily="50" charset="-128"/>
                <a:ea typeface="ＭＳ Ｐゴシック" pitchFamily="50" charset="-128"/>
              </a:rPr>
              <a:t>摩擦抵抗係数</a:t>
            </a:r>
          </a:p>
          <a:p>
            <a:pPr eaLnBrk="0" fontAlgn="base" hangingPunct="0">
              <a:spcBef>
                <a:spcPct val="0"/>
              </a:spcBef>
              <a:spcAft>
                <a:spcPct val="0"/>
              </a:spcAft>
            </a:pPr>
            <a:endParaRPr lang="en-US" altLang="ja-JP" sz="1200" dirty="0" smtClean="0">
              <a:solidFill>
                <a:prstClr val="white"/>
              </a:solidFill>
              <a:latin typeface="ＭＳ Ｐゴシック" pitchFamily="50" charset="-128"/>
              <a:ea typeface="ＭＳ Ｐゴシック" pitchFamily="50" charset="-128"/>
            </a:endParaRPr>
          </a:p>
          <a:p>
            <a:pPr eaLnBrk="0" fontAlgn="base" hangingPunct="0">
              <a:spcBef>
                <a:spcPct val="0"/>
              </a:spcBef>
              <a:spcAft>
                <a:spcPct val="0"/>
              </a:spcAft>
            </a:pPr>
            <a:endParaRPr lang="ja-JP" altLang="en-US" sz="1200" dirty="0" smtClean="0">
              <a:solidFill>
                <a:prstClr val="white"/>
              </a:solidFill>
              <a:latin typeface="ＭＳ Ｐゴシック" pitchFamily="50" charset="-128"/>
              <a:ea typeface="ＭＳ Ｐゴシック" pitchFamily="50" charset="-128"/>
            </a:endParaRPr>
          </a:p>
          <a:p>
            <a:pPr eaLnBrk="0" fontAlgn="base" hangingPunct="0">
              <a:spcBef>
                <a:spcPct val="0"/>
              </a:spcBef>
              <a:spcAft>
                <a:spcPct val="0"/>
              </a:spcAft>
            </a:pPr>
            <a:endParaRPr lang="ja-JP" altLang="en-US" sz="1200" dirty="0">
              <a:solidFill>
                <a:prstClr val="white"/>
              </a:solidFill>
              <a:latin typeface="ＭＳ Ｐゴシック" pitchFamily="50" charset="-128"/>
              <a:ea typeface="ＭＳ Ｐゴシック" pitchFamily="50" charset="-128"/>
            </a:endParaRPr>
          </a:p>
        </p:txBody>
      </p:sp>
      <p:grpSp>
        <p:nvGrpSpPr>
          <p:cNvPr id="65" name="グループ化 64"/>
          <p:cNvGrpSpPr/>
          <p:nvPr/>
        </p:nvGrpSpPr>
        <p:grpSpPr>
          <a:xfrm>
            <a:off x="438150" y="4541174"/>
            <a:ext cx="4421882" cy="1402428"/>
            <a:chOff x="295494" y="4510165"/>
            <a:chExt cx="4562959" cy="1227125"/>
          </a:xfrm>
        </p:grpSpPr>
        <p:graphicFrame>
          <p:nvGraphicFramePr>
            <p:cNvPr id="7191" name="Object 23"/>
            <p:cNvGraphicFramePr>
              <a:graphicFrameLocks noChangeAspect="1"/>
            </p:cNvGraphicFramePr>
            <p:nvPr>
              <p:extLst/>
            </p:nvPr>
          </p:nvGraphicFramePr>
          <p:xfrm>
            <a:off x="295494" y="5337240"/>
            <a:ext cx="4404981" cy="400050"/>
          </p:xfrm>
          <a:graphic>
            <a:graphicData uri="http://schemas.openxmlformats.org/presentationml/2006/ole">
              <mc:AlternateContent xmlns:mc="http://schemas.openxmlformats.org/markup-compatibility/2006">
                <mc:Choice xmlns:v="urn:schemas-microsoft-com:vml" Requires="v">
                  <p:oleObj spid="_x0000_s55757" name="数式" r:id="rId17" imgW="2489040" imgH="228600" progId="Equation.3">
                    <p:embed/>
                  </p:oleObj>
                </mc:Choice>
                <mc:Fallback>
                  <p:oleObj name="数式" r:id="rId17" imgW="248904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5494" y="5337240"/>
                          <a:ext cx="4404981" cy="400050"/>
                        </a:xfrm>
                        <a:prstGeom prst="rect">
                          <a:avLst/>
                        </a:prstGeom>
                        <a:solidFill>
                          <a:schemeClr val="tx1"/>
                        </a:solidFill>
                        <a:extLst/>
                      </p:spPr>
                    </p:pic>
                  </p:oleObj>
                </mc:Fallback>
              </mc:AlternateContent>
            </a:graphicData>
          </a:graphic>
        </p:graphicFrame>
        <p:graphicFrame>
          <p:nvGraphicFramePr>
            <p:cNvPr id="7193" name="Object 25"/>
            <p:cNvGraphicFramePr>
              <a:graphicFrameLocks noChangeAspect="1"/>
            </p:cNvGraphicFramePr>
            <p:nvPr>
              <p:extLst/>
            </p:nvPr>
          </p:nvGraphicFramePr>
          <p:xfrm>
            <a:off x="664078" y="4792726"/>
            <a:ext cx="3754636" cy="366713"/>
          </p:xfrm>
          <a:graphic>
            <a:graphicData uri="http://schemas.openxmlformats.org/presentationml/2006/ole">
              <mc:AlternateContent xmlns:mc="http://schemas.openxmlformats.org/markup-compatibility/2006">
                <mc:Choice xmlns:v="urn:schemas-microsoft-com:vml" Requires="v">
                  <p:oleObj spid="_x0000_s55758" name="数式" r:id="rId19" imgW="1904760" imgH="215640" progId="Equation.3">
                    <p:embed/>
                  </p:oleObj>
                </mc:Choice>
                <mc:Fallback>
                  <p:oleObj name="数式" r:id="rId19" imgW="1904760" imgH="2156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4078" y="4792726"/>
                          <a:ext cx="3754636" cy="366713"/>
                        </a:xfrm>
                        <a:prstGeom prst="rect">
                          <a:avLst/>
                        </a:prstGeom>
                        <a:solidFill>
                          <a:schemeClr val="tx1"/>
                        </a:solidFill>
                        <a:extLst/>
                      </p:spPr>
                    </p:pic>
                  </p:oleObj>
                </mc:Fallback>
              </mc:AlternateContent>
            </a:graphicData>
          </a:graphic>
        </p:graphicFrame>
        <p:sp>
          <p:nvSpPr>
            <p:cNvPr id="64" name="テキスト ボックス 63"/>
            <p:cNvSpPr txBox="1"/>
            <p:nvPr/>
          </p:nvSpPr>
          <p:spPr>
            <a:xfrm>
              <a:off x="1402069" y="4510165"/>
              <a:ext cx="3456384" cy="369332"/>
            </a:xfrm>
            <a:prstGeom prst="rect">
              <a:avLst/>
            </a:prstGeom>
            <a:noFill/>
            <a:ln w="38100">
              <a:noFill/>
            </a:ln>
          </p:spPr>
          <p:txBody>
            <a:bodyPr wrap="square" rtlCol="0">
              <a:spAutoFit/>
            </a:bodyPr>
            <a:lstStyle/>
            <a:p>
              <a:r>
                <a:rPr lang="ja-JP" altLang="en-US" dirty="0" smtClean="0">
                  <a:solidFill>
                    <a:prstClr val="white"/>
                  </a:solidFill>
                </a:rPr>
                <a:t>今回提案した式</a:t>
              </a:r>
              <a:endParaRPr lang="ja-JP" altLang="en-US" dirty="0">
                <a:solidFill>
                  <a:prstClr val="white"/>
                </a:solidFill>
              </a:endParaRPr>
            </a:p>
          </p:txBody>
        </p:sp>
      </p:grpSp>
      <p:sp>
        <p:nvSpPr>
          <p:cNvPr id="33" name="円/楕円 32"/>
          <p:cNvSpPr/>
          <p:nvPr/>
        </p:nvSpPr>
        <p:spPr>
          <a:xfrm>
            <a:off x="6012160" y="1052736"/>
            <a:ext cx="792088" cy="432048"/>
          </a:xfrm>
          <a:prstGeom prst="ellipse">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endParaRPr>
          </a:p>
        </p:txBody>
      </p:sp>
      <p:sp>
        <p:nvSpPr>
          <p:cNvPr id="34" name="テキスト ボックス 33"/>
          <p:cNvSpPr txBox="1"/>
          <p:nvPr/>
        </p:nvSpPr>
        <p:spPr>
          <a:xfrm>
            <a:off x="6804248" y="1534304"/>
            <a:ext cx="864096" cy="369332"/>
          </a:xfrm>
          <a:prstGeom prst="rect">
            <a:avLst/>
          </a:prstGeom>
          <a:noFill/>
        </p:spPr>
        <p:txBody>
          <a:bodyPr wrap="square" rtlCol="0">
            <a:spAutoFit/>
          </a:bodyPr>
          <a:lstStyle/>
          <a:p>
            <a:r>
              <a:rPr lang="en-US" altLang="ja-JP" dirty="0" smtClean="0">
                <a:solidFill>
                  <a:prstClr val="white"/>
                </a:solidFill>
              </a:rPr>
              <a:t>0</a:t>
            </a:r>
            <a:endParaRPr lang="ja-JP" altLang="en-US" dirty="0">
              <a:solidFill>
                <a:prstClr val="white"/>
              </a:solidFill>
            </a:endParaRPr>
          </a:p>
        </p:txBody>
      </p:sp>
      <p:sp>
        <p:nvSpPr>
          <p:cNvPr id="39" name="正方形/長方形 38"/>
          <p:cNvSpPr/>
          <p:nvPr/>
        </p:nvSpPr>
        <p:spPr>
          <a:xfrm>
            <a:off x="2051720" y="5589240"/>
            <a:ext cx="216024" cy="288032"/>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endParaRPr>
          </a:p>
        </p:txBody>
      </p:sp>
      <p:sp>
        <p:nvSpPr>
          <p:cNvPr id="40" name="正方形/長方形 39"/>
          <p:cNvSpPr/>
          <p:nvPr/>
        </p:nvSpPr>
        <p:spPr>
          <a:xfrm>
            <a:off x="2915816" y="4941168"/>
            <a:ext cx="216024" cy="288032"/>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endParaRPr>
          </a:p>
        </p:txBody>
      </p:sp>
      <p:cxnSp>
        <p:nvCxnSpPr>
          <p:cNvPr id="8" name="直線矢印コネクタ 7"/>
          <p:cNvCxnSpPr>
            <a:stCxn id="33" idx="5"/>
          </p:cNvCxnSpPr>
          <p:nvPr/>
        </p:nvCxnSpPr>
        <p:spPr>
          <a:xfrm>
            <a:off x="6688249" y="1421512"/>
            <a:ext cx="188007" cy="225584"/>
          </a:xfrm>
          <a:prstGeom prst="straightConnector1">
            <a:avLst/>
          </a:prstGeom>
          <a:ln>
            <a:solidFill>
              <a:schemeClr val="bg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5220072" y="332656"/>
            <a:ext cx="2736304" cy="523220"/>
          </a:xfrm>
          <a:prstGeom prst="rect">
            <a:avLst/>
          </a:prstGeom>
          <a:noFill/>
        </p:spPr>
        <p:txBody>
          <a:bodyPr wrap="square" rtlCol="0">
            <a:spAutoFit/>
          </a:bodyPr>
          <a:lstStyle/>
          <a:p>
            <a:r>
              <a:rPr lang="ja-JP" altLang="en-US" sz="2800" b="1" dirty="0" smtClean="0">
                <a:solidFill>
                  <a:prstClr val="white"/>
                </a:solidFill>
              </a:rPr>
              <a:t>補強材なし</a:t>
            </a:r>
            <a:endParaRPr lang="ja-JP" altLang="en-US" sz="2800" b="1" dirty="0">
              <a:solidFill>
                <a:prstClr val="white"/>
              </a:solidFill>
            </a:endParaRPr>
          </a:p>
        </p:txBody>
      </p:sp>
      <p:sp>
        <p:nvSpPr>
          <p:cNvPr id="10" name="テキスト ボックス 9"/>
          <p:cNvSpPr txBox="1"/>
          <p:nvPr/>
        </p:nvSpPr>
        <p:spPr>
          <a:xfrm>
            <a:off x="1618694" y="4017954"/>
            <a:ext cx="2952328" cy="523220"/>
          </a:xfrm>
          <a:prstGeom prst="rect">
            <a:avLst/>
          </a:prstGeom>
          <a:noFill/>
        </p:spPr>
        <p:txBody>
          <a:bodyPr wrap="square" rtlCol="0">
            <a:spAutoFit/>
          </a:bodyPr>
          <a:lstStyle/>
          <a:p>
            <a:r>
              <a:rPr lang="ja-JP" altLang="en-US" sz="2800" b="1" dirty="0" smtClean="0">
                <a:solidFill>
                  <a:prstClr val="white"/>
                </a:solidFill>
              </a:rPr>
              <a:t>補強材あり</a:t>
            </a:r>
            <a:endParaRPr lang="ja-JP" altLang="en-US" sz="2800" b="1" dirty="0">
              <a:solidFill>
                <a:prstClr val="white"/>
              </a:solidFill>
            </a:endParaRPr>
          </a:p>
        </p:txBody>
      </p:sp>
      <p:graphicFrame>
        <p:nvGraphicFramePr>
          <p:cNvPr id="42" name="オブジェクト 41"/>
          <p:cNvGraphicFramePr>
            <a:graphicFrameLocks noChangeAspect="1"/>
          </p:cNvGraphicFramePr>
          <p:nvPr>
            <p:extLst/>
          </p:nvPr>
        </p:nvGraphicFramePr>
        <p:xfrm>
          <a:off x="6228184" y="4365104"/>
          <a:ext cx="609600" cy="228600"/>
        </p:xfrm>
        <a:graphic>
          <a:graphicData uri="http://schemas.openxmlformats.org/presentationml/2006/ole">
            <mc:AlternateContent xmlns:mc="http://schemas.openxmlformats.org/markup-compatibility/2006">
              <mc:Choice xmlns:v="urn:schemas-microsoft-com:vml" Requires="v">
                <p:oleObj spid="_x0000_s55759" name="数式" r:id="rId21" imgW="609480" imgH="228600" progId="Equation.3">
                  <p:embed/>
                </p:oleObj>
              </mc:Choice>
              <mc:Fallback>
                <p:oleObj name="数式" r:id="rId21" imgW="60948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28184" y="4365104"/>
                        <a:ext cx="609600" cy="228600"/>
                      </a:xfrm>
                      <a:prstGeom prst="rect">
                        <a:avLst/>
                      </a:prstGeom>
                      <a:solidFill>
                        <a:schemeClr val="tx1"/>
                      </a:solidFill>
                      <a:extLst/>
                    </p:spPr>
                  </p:pic>
                </p:oleObj>
              </mc:Fallback>
            </mc:AlternateContent>
          </a:graphicData>
        </a:graphic>
      </p:graphicFrame>
      <p:graphicFrame>
        <p:nvGraphicFramePr>
          <p:cNvPr id="7256" name="Object 88"/>
          <p:cNvGraphicFramePr>
            <a:graphicFrameLocks noChangeAspect="1"/>
          </p:cNvGraphicFramePr>
          <p:nvPr>
            <p:extLst/>
          </p:nvPr>
        </p:nvGraphicFramePr>
        <p:xfrm>
          <a:off x="6443663" y="4581525"/>
          <a:ext cx="609600" cy="228600"/>
        </p:xfrm>
        <a:graphic>
          <a:graphicData uri="http://schemas.openxmlformats.org/presentationml/2006/ole">
            <mc:AlternateContent xmlns:mc="http://schemas.openxmlformats.org/markup-compatibility/2006">
              <mc:Choice xmlns:v="urn:schemas-microsoft-com:vml" Requires="v">
                <p:oleObj spid="_x0000_s55760" name="数式" r:id="rId23" imgW="609480" imgH="228600" progId="Equation.3">
                  <p:embed/>
                </p:oleObj>
              </mc:Choice>
              <mc:Fallback>
                <p:oleObj name="数式" r:id="rId23" imgW="60948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443663" y="4581525"/>
                        <a:ext cx="609600" cy="228600"/>
                      </a:xfrm>
                      <a:prstGeom prst="rect">
                        <a:avLst/>
                      </a:prstGeom>
                      <a:solidFill>
                        <a:schemeClr val="tx1"/>
                      </a:solidFill>
                      <a:extLst/>
                    </p:spPr>
                  </p:pic>
                </p:oleObj>
              </mc:Fallback>
            </mc:AlternateContent>
          </a:graphicData>
        </a:graphic>
      </p:graphicFrame>
      <p:graphicFrame>
        <p:nvGraphicFramePr>
          <p:cNvPr id="7257" name="Object 89"/>
          <p:cNvGraphicFramePr>
            <a:graphicFrameLocks noChangeAspect="1"/>
          </p:cNvGraphicFramePr>
          <p:nvPr>
            <p:extLst/>
          </p:nvPr>
        </p:nvGraphicFramePr>
        <p:xfrm>
          <a:off x="6516216" y="4797152"/>
          <a:ext cx="609600" cy="228600"/>
        </p:xfrm>
        <a:graphic>
          <a:graphicData uri="http://schemas.openxmlformats.org/presentationml/2006/ole">
            <mc:AlternateContent xmlns:mc="http://schemas.openxmlformats.org/markup-compatibility/2006">
              <mc:Choice xmlns:v="urn:schemas-microsoft-com:vml" Requires="v">
                <p:oleObj spid="_x0000_s55761" name="数式" r:id="rId25" imgW="609480" imgH="228600" progId="Equation.3">
                  <p:embed/>
                </p:oleObj>
              </mc:Choice>
              <mc:Fallback>
                <p:oleObj name="数式" r:id="rId25" imgW="60948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516216" y="4797152"/>
                        <a:ext cx="609600" cy="228600"/>
                      </a:xfrm>
                      <a:prstGeom prst="rect">
                        <a:avLst/>
                      </a:prstGeom>
                      <a:solidFill>
                        <a:schemeClr val="tx1"/>
                      </a:solidFill>
                      <a:extLst/>
                    </p:spPr>
                  </p:pic>
                </p:oleObj>
              </mc:Fallback>
            </mc:AlternateContent>
          </a:graphicData>
        </a:graphic>
      </p:graphicFrame>
      <p:graphicFrame>
        <p:nvGraphicFramePr>
          <p:cNvPr id="7258" name="Object 90"/>
          <p:cNvGraphicFramePr>
            <a:graphicFrameLocks noChangeAspect="1"/>
          </p:cNvGraphicFramePr>
          <p:nvPr>
            <p:extLst/>
          </p:nvPr>
        </p:nvGraphicFramePr>
        <p:xfrm>
          <a:off x="5580112" y="5301208"/>
          <a:ext cx="609600" cy="228600"/>
        </p:xfrm>
        <a:graphic>
          <a:graphicData uri="http://schemas.openxmlformats.org/presentationml/2006/ole">
            <mc:AlternateContent xmlns:mc="http://schemas.openxmlformats.org/markup-compatibility/2006">
              <mc:Choice xmlns:v="urn:schemas-microsoft-com:vml" Requires="v">
                <p:oleObj spid="_x0000_s55762" name="数式" r:id="rId26" imgW="609480" imgH="228600" progId="Equation.3">
                  <p:embed/>
                </p:oleObj>
              </mc:Choice>
              <mc:Fallback>
                <p:oleObj name="数式" r:id="rId26" imgW="60948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580112" y="5301208"/>
                        <a:ext cx="609600" cy="228600"/>
                      </a:xfrm>
                      <a:prstGeom prst="rect">
                        <a:avLst/>
                      </a:prstGeom>
                      <a:solidFill>
                        <a:schemeClr val="tx1"/>
                      </a:solidFill>
                      <a:extLst/>
                    </p:spPr>
                  </p:pic>
                </p:oleObj>
              </mc:Fallback>
            </mc:AlternateContent>
          </a:graphicData>
        </a:graphic>
      </p:graphicFrame>
      <p:graphicFrame>
        <p:nvGraphicFramePr>
          <p:cNvPr id="7259" name="Object 91"/>
          <p:cNvGraphicFramePr>
            <a:graphicFrameLocks noChangeAspect="1"/>
          </p:cNvGraphicFramePr>
          <p:nvPr>
            <p:extLst/>
          </p:nvPr>
        </p:nvGraphicFramePr>
        <p:xfrm>
          <a:off x="6084168" y="5445224"/>
          <a:ext cx="609600" cy="228600"/>
        </p:xfrm>
        <a:graphic>
          <a:graphicData uri="http://schemas.openxmlformats.org/presentationml/2006/ole">
            <mc:AlternateContent xmlns:mc="http://schemas.openxmlformats.org/markup-compatibility/2006">
              <mc:Choice xmlns:v="urn:schemas-microsoft-com:vml" Requires="v">
                <p:oleObj spid="_x0000_s55763" name="数式" r:id="rId27" imgW="609480" imgH="228600" progId="Equation.3">
                  <p:embed/>
                </p:oleObj>
              </mc:Choice>
              <mc:Fallback>
                <p:oleObj name="数式" r:id="rId27" imgW="60948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084168" y="5445224"/>
                        <a:ext cx="609600" cy="228600"/>
                      </a:xfrm>
                      <a:prstGeom prst="rect">
                        <a:avLst/>
                      </a:prstGeom>
                      <a:solidFill>
                        <a:schemeClr val="tx1"/>
                      </a:solidFill>
                      <a:extLst/>
                    </p:spPr>
                  </p:pic>
                </p:oleObj>
              </mc:Fallback>
            </mc:AlternateContent>
          </a:graphicData>
        </a:graphic>
      </p:graphicFrame>
      <p:graphicFrame>
        <p:nvGraphicFramePr>
          <p:cNvPr id="7260" name="Object 92"/>
          <p:cNvGraphicFramePr>
            <a:graphicFrameLocks noChangeAspect="1"/>
          </p:cNvGraphicFramePr>
          <p:nvPr>
            <p:extLst/>
          </p:nvPr>
        </p:nvGraphicFramePr>
        <p:xfrm>
          <a:off x="8388424" y="4941168"/>
          <a:ext cx="609600" cy="228600"/>
        </p:xfrm>
        <a:graphic>
          <a:graphicData uri="http://schemas.openxmlformats.org/presentationml/2006/ole">
            <mc:AlternateContent xmlns:mc="http://schemas.openxmlformats.org/markup-compatibility/2006">
              <mc:Choice xmlns:v="urn:schemas-microsoft-com:vml" Requires="v">
                <p:oleObj spid="_x0000_s55764" name="数式" r:id="rId28" imgW="609480" imgH="228600" progId="Equation.3">
                  <p:embed/>
                </p:oleObj>
              </mc:Choice>
              <mc:Fallback>
                <p:oleObj name="数式" r:id="rId28" imgW="60948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388424" y="4941168"/>
                        <a:ext cx="609600" cy="228600"/>
                      </a:xfrm>
                      <a:prstGeom prst="rect">
                        <a:avLst/>
                      </a:prstGeom>
                      <a:solidFill>
                        <a:schemeClr val="tx1"/>
                      </a:solidFill>
                      <a:extLst/>
                    </p:spPr>
                  </p:pic>
                </p:oleObj>
              </mc:Fallback>
            </mc:AlternateContent>
          </a:graphicData>
        </a:graphic>
      </p:graphicFrame>
      <p:graphicFrame>
        <p:nvGraphicFramePr>
          <p:cNvPr id="7261" name="Object 93"/>
          <p:cNvGraphicFramePr>
            <a:graphicFrameLocks noChangeAspect="1"/>
          </p:cNvGraphicFramePr>
          <p:nvPr>
            <p:extLst/>
          </p:nvPr>
        </p:nvGraphicFramePr>
        <p:xfrm>
          <a:off x="8534400" y="5085184"/>
          <a:ext cx="609600" cy="228600"/>
        </p:xfrm>
        <a:graphic>
          <a:graphicData uri="http://schemas.openxmlformats.org/presentationml/2006/ole">
            <mc:AlternateContent xmlns:mc="http://schemas.openxmlformats.org/markup-compatibility/2006">
              <mc:Choice xmlns:v="urn:schemas-microsoft-com:vml" Requires="v">
                <p:oleObj spid="_x0000_s55765" name="数式" r:id="rId29" imgW="609480" imgH="228600" progId="Equation.3">
                  <p:embed/>
                </p:oleObj>
              </mc:Choice>
              <mc:Fallback>
                <p:oleObj name="数式" r:id="rId29" imgW="60948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534400" y="5085184"/>
                        <a:ext cx="609600" cy="228600"/>
                      </a:xfrm>
                      <a:prstGeom prst="rect">
                        <a:avLst/>
                      </a:prstGeom>
                      <a:solidFill>
                        <a:schemeClr val="tx1"/>
                      </a:solidFill>
                      <a:extLst/>
                    </p:spPr>
                  </p:pic>
                </p:oleObj>
              </mc:Fallback>
            </mc:AlternateContent>
          </a:graphicData>
        </a:graphic>
      </p:graphicFrame>
      <p:graphicFrame>
        <p:nvGraphicFramePr>
          <p:cNvPr id="7263" name="Object 95"/>
          <p:cNvGraphicFramePr>
            <a:graphicFrameLocks noChangeAspect="1"/>
          </p:cNvGraphicFramePr>
          <p:nvPr>
            <p:extLst/>
          </p:nvPr>
        </p:nvGraphicFramePr>
        <p:xfrm>
          <a:off x="8388424" y="5301208"/>
          <a:ext cx="609600" cy="228600"/>
        </p:xfrm>
        <a:graphic>
          <a:graphicData uri="http://schemas.openxmlformats.org/presentationml/2006/ole">
            <mc:AlternateContent xmlns:mc="http://schemas.openxmlformats.org/markup-compatibility/2006">
              <mc:Choice xmlns:v="urn:schemas-microsoft-com:vml" Requires="v">
                <p:oleObj spid="_x0000_s55766" name="数式" r:id="rId30" imgW="609480" imgH="228600" progId="Equation.3">
                  <p:embed/>
                </p:oleObj>
              </mc:Choice>
              <mc:Fallback>
                <p:oleObj name="数式" r:id="rId30" imgW="60948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388424" y="5301208"/>
                        <a:ext cx="609600" cy="228600"/>
                      </a:xfrm>
                      <a:prstGeom prst="rect">
                        <a:avLst/>
                      </a:prstGeom>
                      <a:solidFill>
                        <a:schemeClr val="tx1"/>
                      </a:solidFill>
                      <a:extLst/>
                    </p:spPr>
                  </p:pic>
                </p:oleObj>
              </mc:Fallback>
            </mc:AlternateContent>
          </a:graphicData>
        </a:graphic>
      </p:graphicFrame>
      <p:graphicFrame>
        <p:nvGraphicFramePr>
          <p:cNvPr id="7264" name="Object 96"/>
          <p:cNvGraphicFramePr>
            <a:graphicFrameLocks noChangeAspect="1"/>
          </p:cNvGraphicFramePr>
          <p:nvPr>
            <p:extLst/>
          </p:nvPr>
        </p:nvGraphicFramePr>
        <p:xfrm>
          <a:off x="6516216" y="5229200"/>
          <a:ext cx="609600" cy="228600"/>
        </p:xfrm>
        <a:graphic>
          <a:graphicData uri="http://schemas.openxmlformats.org/presentationml/2006/ole">
            <mc:AlternateContent xmlns:mc="http://schemas.openxmlformats.org/markup-compatibility/2006">
              <mc:Choice xmlns:v="urn:schemas-microsoft-com:vml" Requires="v">
                <p:oleObj spid="_x0000_s55767" name="数式" r:id="rId31" imgW="609480" imgH="228600" progId="Equation.3">
                  <p:embed/>
                </p:oleObj>
              </mc:Choice>
              <mc:Fallback>
                <p:oleObj name="数式" r:id="rId31" imgW="60948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516216" y="5229200"/>
                        <a:ext cx="609600" cy="228600"/>
                      </a:xfrm>
                      <a:prstGeom prst="rect">
                        <a:avLst/>
                      </a:prstGeom>
                      <a:solidFill>
                        <a:schemeClr val="tx1"/>
                      </a:solidFill>
                      <a:extLst/>
                    </p:spPr>
                  </p:pic>
                </p:oleObj>
              </mc:Fallback>
            </mc:AlternateContent>
          </a:graphicData>
        </a:graphic>
      </p:graphicFrame>
      <p:sp>
        <p:nvSpPr>
          <p:cNvPr id="50" name="スライド番号プレースホルダ 49"/>
          <p:cNvSpPr>
            <a:spLocks noGrp="1"/>
          </p:cNvSpPr>
          <p:nvPr>
            <p:ph type="sldNum" sz="quarter" idx="12"/>
          </p:nvPr>
        </p:nvSpPr>
        <p:spPr/>
        <p:txBody>
          <a:bodyPr/>
          <a:lstStyle/>
          <a:p>
            <a:fld id="{B195C236-5A30-4F51-ABBB-F261B72CD4DA}" type="slidenum">
              <a:rPr kumimoji="1" lang="ja-JP" altLang="en-US" smtClean="0">
                <a:solidFill>
                  <a:srgbClr val="D4D2D0">
                    <a:shade val="50000"/>
                  </a:srgbClr>
                </a:solidFill>
              </a:rPr>
              <a:pPr/>
              <a:t>23</a:t>
            </a:fld>
            <a:endParaRPr kumimoji="1" lang="ja-JP" altLang="en-US" dirty="0">
              <a:solidFill>
                <a:srgbClr val="D4D2D0">
                  <a:shade val="50000"/>
                </a:srgbClr>
              </a:solidFill>
            </a:endParaRPr>
          </a:p>
        </p:txBody>
      </p:sp>
      <p:sp>
        <p:nvSpPr>
          <p:cNvPr id="51" name="正方形/長方形 50"/>
          <p:cNvSpPr/>
          <p:nvPr/>
        </p:nvSpPr>
        <p:spPr>
          <a:xfrm>
            <a:off x="4932040" y="980728"/>
            <a:ext cx="2664296" cy="50405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52" name="左大かっこ 51"/>
          <p:cNvSpPr/>
          <p:nvPr/>
        </p:nvSpPr>
        <p:spPr>
          <a:xfrm>
            <a:off x="4283968" y="1700808"/>
            <a:ext cx="216024" cy="2160240"/>
          </a:xfrm>
          <a:prstGeom prst="leftBracket">
            <a:avLst/>
          </a:prstGeom>
          <a:ln w="635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solidFill>
                <a:prstClr val="white"/>
              </a:solidFill>
            </a:endParaRPr>
          </a:p>
        </p:txBody>
      </p:sp>
      <p:sp>
        <p:nvSpPr>
          <p:cNvPr id="53" name="右大かっこ 52"/>
          <p:cNvSpPr/>
          <p:nvPr/>
        </p:nvSpPr>
        <p:spPr>
          <a:xfrm>
            <a:off x="8676456" y="1700808"/>
            <a:ext cx="216024" cy="2160240"/>
          </a:xfrm>
          <a:prstGeom prst="rightBracket">
            <a:avLst/>
          </a:prstGeom>
          <a:ln w="635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solidFill>
                <a:prstClr val="white"/>
              </a:solidFill>
            </a:endParaRPr>
          </a:p>
        </p:txBody>
      </p:sp>
    </p:spTree>
    <p:extLst>
      <p:ext uri="{BB962C8B-B14F-4D97-AF65-F5344CB8AC3E}">
        <p14:creationId xmlns:p14="http://schemas.microsoft.com/office/powerpoint/2010/main" val="16854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blinds(horizontal)">
                                      <p:cBhvr>
                                        <p:cTn id="7" dur="500"/>
                                        <p:tgtEl>
                                          <p:spTgt spid="6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6"/>
                                        </p:tgtEl>
                                        <p:attrNameLst>
                                          <p:attrName>style.visibility</p:attrName>
                                        </p:attrNameLst>
                                      </p:cBhvr>
                                      <p:to>
                                        <p:strVal val="visible"/>
                                      </p:to>
                                    </p:set>
                                    <p:animEffect transition="in" filter="blinds(horizontal)">
                                      <p:cBhvr>
                                        <p:cTn id="10"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12"/>
          </p:nvPr>
        </p:nvSpPr>
        <p:spPr/>
        <p:txBody>
          <a:bodyPr/>
          <a:lstStyle/>
          <a:p>
            <a:fld id="{B195C236-5A30-4F51-ABBB-F261B72CD4DA}" type="slidenum">
              <a:rPr kumimoji="1" lang="ja-JP" altLang="en-US" smtClean="0">
                <a:solidFill>
                  <a:srgbClr val="D4D2D0">
                    <a:shade val="50000"/>
                  </a:srgbClr>
                </a:solidFill>
              </a:rPr>
              <a:pPr/>
              <a:t>24</a:t>
            </a:fld>
            <a:endParaRPr kumimoji="1" lang="ja-JP" altLang="en-US">
              <a:solidFill>
                <a:srgbClr val="D4D2D0">
                  <a:shade val="50000"/>
                </a:srgbClr>
              </a:solidFill>
            </a:endParaRPr>
          </a:p>
        </p:txBody>
      </p:sp>
      <p:graphicFrame>
        <p:nvGraphicFramePr>
          <p:cNvPr id="60418" name="Object 2"/>
          <p:cNvGraphicFramePr>
            <a:graphicFrameLocks noChangeAspect="1"/>
          </p:cNvGraphicFramePr>
          <p:nvPr/>
        </p:nvGraphicFramePr>
        <p:xfrm>
          <a:off x="611560" y="1700808"/>
          <a:ext cx="8280920" cy="4040416"/>
        </p:xfrm>
        <a:graphic>
          <a:graphicData uri="http://schemas.openxmlformats.org/presentationml/2006/ole">
            <mc:AlternateContent xmlns:mc="http://schemas.openxmlformats.org/markup-compatibility/2006">
              <mc:Choice xmlns:v="urn:schemas-microsoft-com:vml" Requires="v">
                <p:oleObj spid="_x0000_s50260" name="Visio" r:id="rId3" imgW="7419281" imgH="3599639" progId="Visio.Drawing.11">
                  <p:embed/>
                </p:oleObj>
              </mc:Choice>
              <mc:Fallback>
                <p:oleObj name="Visio" r:id="rId3" imgW="7419281" imgH="35996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700808"/>
                        <a:ext cx="8280920" cy="4040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正方形/長方形 3"/>
          <p:cNvSpPr/>
          <p:nvPr/>
        </p:nvSpPr>
        <p:spPr>
          <a:xfrm>
            <a:off x="791580" y="764704"/>
            <a:ext cx="7920880" cy="707886"/>
          </a:xfrm>
          <a:prstGeom prst="rect">
            <a:avLst/>
          </a:prstGeom>
        </p:spPr>
        <p:txBody>
          <a:bodyPr wrap="square">
            <a:spAutoFit/>
          </a:bodyPr>
          <a:lstStyle/>
          <a:p>
            <a:pPr indent="133350" fontAlgn="base">
              <a:spcBef>
                <a:spcPct val="0"/>
              </a:spcBef>
              <a:spcAft>
                <a:spcPct val="0"/>
              </a:spcAft>
            </a:pPr>
            <a:r>
              <a:rPr lang="ja-JP" altLang="en-US" sz="4000" dirty="0" smtClean="0">
                <a:solidFill>
                  <a:prstClr val="white"/>
                </a:solidFill>
                <a:latin typeface="HG創英角ﾎﾟｯﾌﾟ体" panose="040B0A09000000000000" pitchFamily="49" charset="-128"/>
                <a:ea typeface="HG創英角ﾎﾟｯﾌﾟ体" panose="040B0A09000000000000" pitchFamily="49" charset="-128"/>
                <a:cs typeface="Times New Roman" pitchFamily="18" charset="0"/>
              </a:rPr>
              <a:t>最小安全率の滑り面</a:t>
            </a:r>
            <a:endParaRPr lang="en-US" altLang="ja-JP" sz="4000" dirty="0" smtClean="0">
              <a:solidFill>
                <a:prstClr val="white"/>
              </a:solidFill>
              <a:latin typeface="HG創英角ﾎﾟｯﾌﾟ体" panose="040B0A09000000000000" pitchFamily="49" charset="-128"/>
              <a:ea typeface="HG創英角ﾎﾟｯﾌﾟ体" panose="040B0A09000000000000" pitchFamily="49" charset="-128"/>
              <a:cs typeface="Times New Roman" pitchFamily="18" charset="0"/>
            </a:endParaRPr>
          </a:p>
        </p:txBody>
      </p:sp>
    </p:spTree>
    <p:extLst>
      <p:ext uri="{BB962C8B-B14F-4D97-AF65-F5344CB8AC3E}">
        <p14:creationId xmlns:p14="http://schemas.microsoft.com/office/powerpoint/2010/main" val="330856193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2267744" y="-33104"/>
            <a:ext cx="4288353" cy="707886"/>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ja-JP" altLang="en-US" sz="4000" dirty="0" smtClean="0">
                <a:solidFill>
                  <a:prstClr val="white"/>
                </a:solidFill>
                <a:latin typeface="HG創英角ﾎﾟｯﾌﾟ体" panose="040B0A09000000000000" pitchFamily="49" charset="-128"/>
                <a:ea typeface="HG創英角ﾎﾟｯﾌﾟ体" panose="040B0A09000000000000" pitchFamily="49" charset="-128"/>
                <a:cs typeface="Times New Roman" pitchFamily="18" charset="0"/>
              </a:rPr>
              <a:t>デザインチャート</a:t>
            </a:r>
            <a:endParaRPr lang="ja-JP" altLang="en-US" sz="4000" dirty="0" smtClean="0">
              <a:solidFill>
                <a:prstClr val="white"/>
              </a:solidFill>
              <a:latin typeface="HG創英角ﾎﾟｯﾌﾟ体" panose="040B0A09000000000000" pitchFamily="49" charset="-128"/>
              <a:ea typeface="HG創英角ﾎﾟｯﾌﾟ体" panose="040B0A09000000000000" pitchFamily="49" charset="-128"/>
              <a:cs typeface="ＭＳ Ｐゴシック" pitchFamily="50" charset="-128"/>
            </a:endParaRPr>
          </a:p>
        </p:txBody>
      </p:sp>
      <p:sp>
        <p:nvSpPr>
          <p:cNvPr id="17" name="スライド番号プレースホルダ 16"/>
          <p:cNvSpPr>
            <a:spLocks noGrp="1"/>
          </p:cNvSpPr>
          <p:nvPr>
            <p:ph type="sldNum" sz="quarter" idx="12"/>
          </p:nvPr>
        </p:nvSpPr>
        <p:spPr/>
        <p:txBody>
          <a:bodyPr/>
          <a:lstStyle/>
          <a:p>
            <a:fld id="{B195C236-5A30-4F51-ABBB-F261B72CD4DA}" type="slidenum">
              <a:rPr kumimoji="1" lang="ja-JP" altLang="en-US" smtClean="0">
                <a:solidFill>
                  <a:srgbClr val="D4D2D0">
                    <a:shade val="50000"/>
                  </a:srgbClr>
                </a:solidFill>
              </a:rPr>
              <a:pPr/>
              <a:t>25</a:t>
            </a:fld>
            <a:endParaRPr kumimoji="1" lang="ja-JP" altLang="en-US">
              <a:solidFill>
                <a:srgbClr val="D4D2D0">
                  <a:shade val="50000"/>
                </a:srgbClr>
              </a:solidFill>
            </a:endParaRPr>
          </a:p>
        </p:txBody>
      </p:sp>
      <p:graphicFrame>
        <p:nvGraphicFramePr>
          <p:cNvPr id="8" name="表 7"/>
          <p:cNvGraphicFramePr>
            <a:graphicFrameLocks noGrp="1"/>
          </p:cNvGraphicFramePr>
          <p:nvPr>
            <p:extLst/>
          </p:nvPr>
        </p:nvGraphicFramePr>
        <p:xfrm>
          <a:off x="827584" y="929953"/>
          <a:ext cx="7706816" cy="1896086"/>
        </p:xfrm>
        <a:graphic>
          <a:graphicData uri="http://schemas.openxmlformats.org/drawingml/2006/table">
            <a:tbl>
              <a:tblPr/>
              <a:tblGrid>
                <a:gridCol w="1528490"/>
                <a:gridCol w="1029721"/>
                <a:gridCol w="1029721"/>
                <a:gridCol w="1029721"/>
                <a:gridCol w="1029721"/>
                <a:gridCol w="1029721"/>
                <a:gridCol w="1029721"/>
              </a:tblGrid>
              <a:tr h="432048">
                <a:tc>
                  <a:txBody>
                    <a:bodyPr/>
                    <a:lstStyle/>
                    <a:p>
                      <a:pPr algn="ctr" rtl="0" fontAlgn="ctr"/>
                      <a:r>
                        <a:rPr lang="ja-JP" altLang="en-US" sz="1600" b="0" i="0" u="none" strike="noStrike" dirty="0">
                          <a:solidFill>
                            <a:schemeClr val="tx1"/>
                          </a:solidFill>
                          <a:latin typeface="Arial"/>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600" b="0" i="0" u="none" strike="noStrike">
                          <a:solidFill>
                            <a:schemeClr val="tx1"/>
                          </a:solidFill>
                          <a:latin typeface="Arial"/>
                        </a:rPr>
                        <a:t>表面処理なし</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600" b="0" i="0" u="none" strike="noStrike" dirty="0">
                          <a:solidFill>
                            <a:schemeClr val="tx1"/>
                          </a:solidFill>
                          <a:latin typeface="Arial"/>
                        </a:rPr>
                        <a:t>貝殻</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600" b="0" i="0" u="none" strike="noStrike">
                          <a:solidFill>
                            <a:schemeClr val="tx1"/>
                          </a:solidFill>
                          <a:latin typeface="Arial"/>
                        </a:rPr>
                        <a:t>礫</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600" b="0" i="0" u="none" strike="noStrike" dirty="0">
                          <a:solidFill>
                            <a:schemeClr val="tx1"/>
                          </a:solidFill>
                          <a:latin typeface="Arial"/>
                        </a:rPr>
                        <a:t>木材</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600" b="0" i="0" u="none" strike="noStrike">
                          <a:solidFill>
                            <a:schemeClr val="tx1"/>
                          </a:solidFill>
                          <a:latin typeface="Arial"/>
                        </a:rPr>
                        <a:t>コンクリート</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600" b="0" i="0" u="none" strike="noStrike">
                          <a:solidFill>
                            <a:schemeClr val="tx1"/>
                          </a:solidFill>
                          <a:latin typeface="Arial"/>
                        </a:rPr>
                        <a:t>レンガ</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9632">
                <a:tc>
                  <a:txBody>
                    <a:bodyPr/>
                    <a:lstStyle/>
                    <a:p>
                      <a:pPr algn="ctr" rtl="0" fontAlgn="b"/>
                      <a:r>
                        <a:rPr lang="ja-JP" altLang="en-US" sz="1600" b="0" i="0" u="none" strike="noStrike" dirty="0" smtClean="0">
                          <a:solidFill>
                            <a:schemeClr val="tx1"/>
                          </a:solidFill>
                          <a:latin typeface="ＭＳ Ｐゴシック"/>
                        </a:rPr>
                        <a:t>摩擦抵抗係数</a:t>
                      </a:r>
                      <a:endParaRPr lang="ja-JP" altLang="en-US" sz="1600" b="0" i="0" u="none" strike="noStrike" dirty="0">
                        <a:solidFill>
                          <a:schemeClr val="tx1"/>
                        </a:solidFill>
                        <a:latin typeface="ＭＳ Ｐゴシック"/>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600" b="0" i="0" u="none" strike="noStrike" dirty="0">
                          <a:solidFill>
                            <a:schemeClr val="tx1"/>
                          </a:solidFill>
                          <a:latin typeface="Arial"/>
                        </a:rPr>
                        <a:t>1.14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600" b="0" i="0" u="none" strike="noStrike">
                          <a:solidFill>
                            <a:schemeClr val="tx1"/>
                          </a:solidFill>
                          <a:latin typeface="Arial"/>
                        </a:rPr>
                        <a:t>1.19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600" b="0" i="0" u="none" strike="noStrike">
                          <a:solidFill>
                            <a:schemeClr val="tx1"/>
                          </a:solidFill>
                          <a:latin typeface="Arial"/>
                        </a:rPr>
                        <a:t>1.26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600" b="0" i="0" u="none" strike="noStrike">
                          <a:solidFill>
                            <a:schemeClr val="tx1"/>
                          </a:solidFill>
                          <a:latin typeface="Arial"/>
                        </a:rPr>
                        <a:t>1.33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600" b="0" i="0" u="none" strike="noStrike">
                          <a:solidFill>
                            <a:schemeClr val="tx1"/>
                          </a:solidFill>
                          <a:latin typeface="Arial"/>
                        </a:rPr>
                        <a:t>1.38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600" b="0" i="0" u="none" strike="noStrike">
                          <a:solidFill>
                            <a:schemeClr val="tx1"/>
                          </a:solidFill>
                          <a:latin typeface="Arial"/>
                        </a:rPr>
                        <a:t>1.44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083">
                <a:tc>
                  <a:txBody>
                    <a:bodyPr/>
                    <a:lstStyle/>
                    <a:p>
                      <a:pPr algn="ctr" rtl="0" fontAlgn="ctr"/>
                      <a:r>
                        <a:rPr lang="ja-JP" altLang="en-US" sz="1600" b="0" i="0" u="none" strike="noStrike">
                          <a:solidFill>
                            <a:schemeClr val="tx1"/>
                          </a:solidFill>
                          <a:latin typeface="Arial"/>
                        </a:rPr>
                        <a:t>安全率</a:t>
                      </a:r>
                      <a:r>
                        <a:rPr lang="en-US" altLang="ja-JP" sz="1600" b="0" i="0" u="none" strike="noStrike">
                          <a:solidFill>
                            <a:schemeClr val="tx1"/>
                          </a:solidFill>
                          <a:latin typeface="Arial"/>
                        </a:rPr>
                        <a:t>(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600" b="0" i="0" u="none" strike="noStrike" dirty="0">
                          <a:solidFill>
                            <a:schemeClr val="tx1"/>
                          </a:solidFill>
                          <a:latin typeface="Arial"/>
                        </a:rPr>
                        <a:t>1.35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600" b="0" i="0" u="none" strike="noStrike" dirty="0">
                          <a:solidFill>
                            <a:schemeClr val="tx1"/>
                          </a:solidFill>
                          <a:latin typeface="Arial"/>
                        </a:rPr>
                        <a:t>1.4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600" b="0" i="0" u="none" strike="noStrike" dirty="0">
                          <a:solidFill>
                            <a:schemeClr val="tx1"/>
                          </a:solidFill>
                          <a:latin typeface="Arial"/>
                        </a:rPr>
                        <a:t>1.48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600" b="0" i="0" u="none" strike="noStrike" dirty="0">
                          <a:solidFill>
                            <a:schemeClr val="tx1"/>
                          </a:solidFill>
                          <a:latin typeface="Arial"/>
                        </a:rPr>
                        <a:t>1.5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600" b="0" i="0" u="none" strike="noStrike" dirty="0">
                          <a:solidFill>
                            <a:schemeClr val="tx1"/>
                          </a:solidFill>
                          <a:latin typeface="Arial"/>
                        </a:rPr>
                        <a:t>1.62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600" b="0" i="0" u="none" strike="noStrike" dirty="0">
                          <a:solidFill>
                            <a:schemeClr val="tx1"/>
                          </a:solidFill>
                          <a:latin typeface="Arial"/>
                        </a:rPr>
                        <a:t>1.68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r>
              <a:tr h="353083">
                <a:tc>
                  <a:txBody>
                    <a:bodyPr/>
                    <a:lstStyle/>
                    <a:p>
                      <a:pPr algn="ctr" rtl="0" fontAlgn="ctr"/>
                      <a:r>
                        <a:rPr lang="ja-JP" altLang="en-US" sz="1600" b="0" i="0" u="none" strike="noStrike">
                          <a:solidFill>
                            <a:schemeClr val="tx1"/>
                          </a:solidFill>
                          <a:latin typeface="Arial"/>
                        </a:rPr>
                        <a:t>安全率</a:t>
                      </a:r>
                      <a:r>
                        <a:rPr lang="en-US" altLang="ja-JP" sz="1600" b="0" i="0" u="none" strike="noStrike">
                          <a:solidFill>
                            <a:schemeClr val="tx1"/>
                          </a:solidFill>
                          <a:latin typeface="Arial"/>
                        </a:rPr>
                        <a:t>(4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600" b="0" i="0" u="none" strike="noStrike" dirty="0">
                          <a:solidFill>
                            <a:schemeClr val="tx1"/>
                          </a:solidFill>
                          <a:latin typeface="Arial"/>
                        </a:rPr>
                        <a:t>0.95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600" b="0" i="0" u="none" strike="noStrike" dirty="0">
                          <a:solidFill>
                            <a:schemeClr val="tx1"/>
                          </a:solidFill>
                          <a:latin typeface="Arial"/>
                        </a:rPr>
                        <a:t>1.0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600" b="0" i="0" u="none" strike="noStrike">
                          <a:solidFill>
                            <a:schemeClr val="tx1"/>
                          </a:solidFill>
                          <a:latin typeface="Arial"/>
                        </a:rPr>
                        <a:t>1.0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600" b="0" i="0" u="none" strike="noStrike">
                          <a:solidFill>
                            <a:schemeClr val="tx1"/>
                          </a:solidFill>
                          <a:latin typeface="Arial"/>
                        </a:rPr>
                        <a:t>1.11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600" b="0" i="0" u="none" strike="noStrike">
                          <a:solidFill>
                            <a:schemeClr val="tx1"/>
                          </a:solidFill>
                          <a:latin typeface="Arial"/>
                        </a:rPr>
                        <a:t>1.1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600" b="0" i="0" u="none" strike="noStrike">
                          <a:solidFill>
                            <a:schemeClr val="tx1"/>
                          </a:solidFill>
                          <a:latin typeface="Arial"/>
                        </a:rPr>
                        <a:t>1.2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083">
                <a:tc>
                  <a:txBody>
                    <a:bodyPr/>
                    <a:lstStyle/>
                    <a:p>
                      <a:pPr algn="ctr" rtl="0" fontAlgn="ctr"/>
                      <a:r>
                        <a:rPr lang="ja-JP" altLang="en-US" sz="1600" b="0" i="0" u="none" strike="noStrike">
                          <a:solidFill>
                            <a:schemeClr val="tx1"/>
                          </a:solidFill>
                          <a:latin typeface="Arial"/>
                        </a:rPr>
                        <a:t>安全率</a:t>
                      </a:r>
                      <a:r>
                        <a:rPr lang="en-US" altLang="ja-JP" sz="1600" b="0" i="0" u="none" strike="noStrike">
                          <a:solidFill>
                            <a:schemeClr val="tx1"/>
                          </a:solidFill>
                          <a:latin typeface="Arial"/>
                        </a:rPr>
                        <a:t>(6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600" b="0" i="0" u="none" strike="noStrike" dirty="0">
                          <a:solidFill>
                            <a:schemeClr val="tx1"/>
                          </a:solidFill>
                          <a:latin typeface="Arial"/>
                        </a:rPr>
                        <a:t>0.64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600" b="0" i="0" u="none" strike="noStrike" dirty="0">
                          <a:solidFill>
                            <a:schemeClr val="tx1"/>
                          </a:solidFill>
                          <a:latin typeface="Arial"/>
                        </a:rPr>
                        <a:t>0.6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600" b="0" i="0" u="none" strike="noStrike">
                          <a:solidFill>
                            <a:schemeClr val="tx1"/>
                          </a:solidFill>
                          <a:latin typeface="Arial"/>
                        </a:rPr>
                        <a:t>0.7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600" b="0" i="0" u="none" strike="noStrike" dirty="0">
                          <a:solidFill>
                            <a:schemeClr val="tx1"/>
                          </a:solidFill>
                          <a:latin typeface="Arial"/>
                        </a:rPr>
                        <a:t>0.73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600" b="0" i="0" u="none" strike="noStrike">
                          <a:solidFill>
                            <a:schemeClr val="tx1"/>
                          </a:solidFill>
                          <a:latin typeface="Arial"/>
                        </a:rPr>
                        <a:t>0.7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600" b="0" i="0" u="none" strike="noStrike" dirty="0">
                          <a:solidFill>
                            <a:schemeClr val="tx1"/>
                          </a:solidFill>
                          <a:latin typeface="Arial"/>
                        </a:rPr>
                        <a:t>0.79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bl>
          </a:graphicData>
        </a:graphic>
      </p:graphicFrame>
      <p:graphicFrame>
        <p:nvGraphicFramePr>
          <p:cNvPr id="9" name="グラフ 8"/>
          <p:cNvGraphicFramePr/>
          <p:nvPr>
            <p:extLst/>
          </p:nvPr>
        </p:nvGraphicFramePr>
        <p:xfrm>
          <a:off x="899592" y="3068960"/>
          <a:ext cx="7253808" cy="3535666"/>
        </p:xfrm>
        <a:graphic>
          <a:graphicData uri="http://schemas.openxmlformats.org/drawingml/2006/chart">
            <c:chart xmlns:c="http://schemas.openxmlformats.org/drawingml/2006/chart" xmlns:r="http://schemas.openxmlformats.org/officeDocument/2006/relationships" r:id="rId2"/>
          </a:graphicData>
        </a:graphic>
      </p:graphicFrame>
      <p:cxnSp>
        <p:nvCxnSpPr>
          <p:cNvPr id="7" name="直線コネクタ 6"/>
          <p:cNvCxnSpPr/>
          <p:nvPr/>
        </p:nvCxnSpPr>
        <p:spPr>
          <a:xfrm>
            <a:off x="1259632" y="3861048"/>
            <a:ext cx="5184576" cy="0"/>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 name="正方形/長方形 9"/>
          <p:cNvSpPr/>
          <p:nvPr/>
        </p:nvSpPr>
        <p:spPr>
          <a:xfrm>
            <a:off x="827584" y="3676382"/>
            <a:ext cx="569387" cy="369332"/>
          </a:xfrm>
          <a:prstGeom prst="rect">
            <a:avLst/>
          </a:prstGeom>
        </p:spPr>
        <p:txBody>
          <a:bodyPr wrap="none">
            <a:spAutoFit/>
          </a:bodyPr>
          <a:lstStyle/>
          <a:p>
            <a:pPr algn="ctr" fontAlgn="ctr"/>
            <a:r>
              <a:rPr lang="en-US" altLang="ja-JP" dirty="0" smtClean="0">
                <a:solidFill>
                  <a:srgbClr val="FF0000"/>
                </a:solidFill>
              </a:rPr>
              <a:t>1.5 </a:t>
            </a:r>
            <a:endParaRPr lang="en-US" altLang="ja-JP" dirty="0">
              <a:solidFill>
                <a:srgbClr val="FF0000"/>
              </a:solidFill>
            </a:endParaRPr>
          </a:p>
        </p:txBody>
      </p:sp>
    </p:spTree>
    <p:extLst>
      <p:ext uri="{BB962C8B-B14F-4D97-AF65-F5344CB8AC3E}">
        <p14:creationId xmlns:p14="http://schemas.microsoft.com/office/powerpoint/2010/main" val="11714447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グラフ 24"/>
          <p:cNvGraphicFramePr/>
          <p:nvPr>
            <p:extLst/>
          </p:nvPr>
        </p:nvGraphicFramePr>
        <p:xfrm>
          <a:off x="755576" y="1412776"/>
          <a:ext cx="7920880" cy="4752528"/>
        </p:xfrm>
        <a:graphic>
          <a:graphicData uri="http://schemas.openxmlformats.org/drawingml/2006/chart">
            <c:chart xmlns:c="http://schemas.openxmlformats.org/drawingml/2006/chart" xmlns:r="http://schemas.openxmlformats.org/officeDocument/2006/relationships" r:id="rId3"/>
          </a:graphicData>
        </a:graphic>
      </p:graphicFrame>
      <p:sp>
        <p:nvSpPr>
          <p:cNvPr id="2" name="スライド番号プレースホルダ 1"/>
          <p:cNvSpPr>
            <a:spLocks noGrp="1"/>
          </p:cNvSpPr>
          <p:nvPr>
            <p:ph type="sldNum" sz="quarter" idx="12"/>
          </p:nvPr>
        </p:nvSpPr>
        <p:spPr>
          <a:xfrm>
            <a:off x="8100392" y="6021288"/>
            <a:ext cx="417516" cy="377825"/>
          </a:xfrm>
        </p:spPr>
        <p:txBody>
          <a:bodyPr/>
          <a:lstStyle/>
          <a:p>
            <a:fld id="{B195C236-5A30-4F51-ABBB-F261B72CD4DA}" type="slidenum">
              <a:rPr kumimoji="1" lang="ja-JP" altLang="en-US" smtClean="0">
                <a:solidFill>
                  <a:srgbClr val="D4D2D0">
                    <a:shade val="50000"/>
                  </a:srgbClr>
                </a:solidFill>
              </a:rPr>
              <a:pPr/>
              <a:t>26</a:t>
            </a:fld>
            <a:endParaRPr kumimoji="1" lang="ja-JP" altLang="en-US" dirty="0">
              <a:solidFill>
                <a:srgbClr val="D4D2D0">
                  <a:shade val="50000"/>
                </a:srgbClr>
              </a:solidFill>
            </a:endParaRPr>
          </a:p>
        </p:txBody>
      </p:sp>
      <p:sp>
        <p:nvSpPr>
          <p:cNvPr id="8" name="正方形/長方形 7"/>
          <p:cNvSpPr/>
          <p:nvPr/>
        </p:nvSpPr>
        <p:spPr>
          <a:xfrm>
            <a:off x="1331640" y="6106725"/>
            <a:ext cx="6340197" cy="584775"/>
          </a:xfrm>
          <a:prstGeom prst="rect">
            <a:avLst/>
          </a:prstGeom>
        </p:spPr>
        <p:txBody>
          <a:bodyPr wrap="none">
            <a:spAutoFit/>
          </a:bodyPr>
          <a:lstStyle/>
          <a:p>
            <a:r>
              <a:rPr lang="ja-JP" altLang="en-US" sz="3200" b="1" dirty="0" smtClean="0">
                <a:solidFill>
                  <a:prstClr val="white"/>
                </a:solidFill>
              </a:rPr>
              <a:t>各法面勾配に対する摩擦抵抗係数</a:t>
            </a:r>
            <a:endParaRPr lang="ja-JP" altLang="en-US" sz="3200" b="1" dirty="0">
              <a:solidFill>
                <a:prstClr val="white"/>
              </a:solidFill>
            </a:endParaRPr>
          </a:p>
        </p:txBody>
      </p:sp>
      <p:sp>
        <p:nvSpPr>
          <p:cNvPr id="9" name="正方形/長方形 8"/>
          <p:cNvSpPr/>
          <p:nvPr/>
        </p:nvSpPr>
        <p:spPr>
          <a:xfrm>
            <a:off x="1979712" y="260648"/>
            <a:ext cx="4288353" cy="707886"/>
          </a:xfrm>
          <a:prstGeom prst="rect">
            <a:avLst/>
          </a:prstGeom>
        </p:spPr>
        <p:txBody>
          <a:bodyPr wrap="none">
            <a:spAutoFit/>
          </a:bodyPr>
          <a:lstStyle/>
          <a:p>
            <a:r>
              <a:rPr lang="ja-JP" altLang="en-US" sz="4000" dirty="0" smtClean="0">
                <a:solidFill>
                  <a:srgbClr val="FF0000"/>
                </a:solidFill>
                <a:latin typeface="HG創英角ﾎﾟｯﾌﾟ体" panose="040B0A09000000000000" pitchFamily="49" charset="-128"/>
                <a:ea typeface="HG創英角ﾎﾟｯﾌﾟ体" panose="040B0A09000000000000" pitchFamily="49" charset="-128"/>
              </a:rPr>
              <a:t>デザインチャート</a:t>
            </a:r>
            <a:endParaRPr lang="ja-JP" altLang="en-US" sz="4000" dirty="0">
              <a:solidFill>
                <a:srgbClr val="FF0000"/>
              </a:solidFill>
              <a:latin typeface="HG創英角ﾎﾟｯﾌﾟ体" panose="040B0A09000000000000" pitchFamily="49" charset="-128"/>
              <a:ea typeface="HG創英角ﾎﾟｯﾌﾟ体" panose="040B0A09000000000000" pitchFamily="49" charset="-128"/>
            </a:endParaRPr>
          </a:p>
        </p:txBody>
      </p:sp>
      <p:sp>
        <p:nvSpPr>
          <p:cNvPr id="23" name="直線コネクタ 22"/>
          <p:cNvSpPr/>
          <p:nvPr/>
        </p:nvSpPr>
        <p:spPr>
          <a:xfrm flipV="1">
            <a:off x="4283967" y="3861046"/>
            <a:ext cx="1" cy="1440161"/>
          </a:xfrm>
          <a:prstGeom prst="line">
            <a:avLst/>
          </a:prstGeom>
          <a:ln w="38100"/>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ja-JP" altLang="en-US">
              <a:solidFill>
                <a:prstClr val="white"/>
              </a:solidFill>
            </a:endParaRPr>
          </a:p>
        </p:txBody>
      </p:sp>
      <p:sp>
        <p:nvSpPr>
          <p:cNvPr id="24" name="直線コネクタ 23"/>
          <p:cNvSpPr/>
          <p:nvPr/>
        </p:nvSpPr>
        <p:spPr>
          <a:xfrm flipH="1">
            <a:off x="1907703" y="3855551"/>
            <a:ext cx="2376264" cy="5496"/>
          </a:xfrm>
          <a:prstGeom prst="line">
            <a:avLst/>
          </a:prstGeom>
          <a:ln w="38100"/>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ja-JP" altLang="en-US">
              <a:solidFill>
                <a:prstClr val="white"/>
              </a:solidFill>
            </a:endParaRPr>
          </a:p>
        </p:txBody>
      </p:sp>
    </p:spTree>
    <p:extLst>
      <p:ext uri="{BB962C8B-B14F-4D97-AF65-F5344CB8AC3E}">
        <p14:creationId xmlns:p14="http://schemas.microsoft.com/office/powerpoint/2010/main" val="1811628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地すべりを防ぐには・・・</a:t>
            </a:r>
            <a:endParaRPr kumimoji="1" lang="ja-JP" altLang="en-US" dirty="0"/>
          </a:p>
        </p:txBody>
      </p:sp>
      <p:sp>
        <p:nvSpPr>
          <p:cNvPr id="3" name="コンテンツ プレースホルダ 2"/>
          <p:cNvSpPr>
            <a:spLocks noGrp="1"/>
          </p:cNvSpPr>
          <p:nvPr>
            <p:ph idx="1"/>
          </p:nvPr>
        </p:nvSpPr>
        <p:spPr>
          <a:xfrm>
            <a:off x="500034" y="1714488"/>
            <a:ext cx="8186766" cy="4411675"/>
          </a:xfrm>
        </p:spPr>
        <p:txBody>
          <a:bodyPr/>
          <a:lstStyle/>
          <a:p>
            <a:pPr>
              <a:buNone/>
            </a:pPr>
            <a:r>
              <a:rPr kumimoji="1" lang="ja-JP" altLang="en-US" dirty="0" smtClean="0"/>
              <a:t>「摩擦抵抗を大きくする</a:t>
            </a:r>
            <a:r>
              <a:rPr lang="ja-JP" altLang="en-US" dirty="0"/>
              <a:t>」</a:t>
            </a:r>
            <a:endParaRPr kumimoji="1" lang="en-US" altLang="ja-JP" dirty="0" smtClean="0"/>
          </a:p>
          <a:p>
            <a:pPr>
              <a:buNone/>
            </a:pPr>
            <a:endParaRPr lang="en-US" altLang="ja-JP" dirty="0" smtClean="0"/>
          </a:p>
          <a:p>
            <a:pPr>
              <a:buNone/>
            </a:pPr>
            <a:r>
              <a:rPr lang="ja-JP" altLang="en-US" dirty="0" smtClean="0"/>
              <a:t>その</a:t>
            </a:r>
            <a:r>
              <a:rPr lang="ja-JP" altLang="en-US" dirty="0"/>
              <a:t>ため</a:t>
            </a:r>
            <a:r>
              <a:rPr lang="ja-JP" altLang="en-US" dirty="0" smtClean="0"/>
              <a:t>に・・・</a:t>
            </a:r>
            <a:endParaRPr lang="en-US" altLang="ja-JP" dirty="0" smtClean="0"/>
          </a:p>
          <a:p>
            <a:pPr>
              <a:buNone/>
            </a:pPr>
            <a:r>
              <a:rPr kumimoji="1" lang="ja-JP" altLang="en-US" dirty="0"/>
              <a:t>斜面</a:t>
            </a:r>
            <a:r>
              <a:rPr kumimoji="1" lang="ja-JP" altLang="en-US" dirty="0" smtClean="0"/>
              <a:t>に防御材をいれる</a:t>
            </a:r>
            <a:endParaRPr kumimoji="1" lang="en-US" altLang="ja-JP" dirty="0" smtClean="0"/>
          </a:p>
        </p:txBody>
      </p:sp>
      <p:cxnSp>
        <p:nvCxnSpPr>
          <p:cNvPr id="5" name="直線コネクタ 4"/>
          <p:cNvCxnSpPr/>
          <p:nvPr/>
        </p:nvCxnSpPr>
        <p:spPr>
          <a:xfrm>
            <a:off x="8001024" y="2357430"/>
            <a:ext cx="114297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線コネクタ 7"/>
          <p:cNvCxnSpPr/>
          <p:nvPr/>
        </p:nvCxnSpPr>
        <p:spPr>
          <a:xfrm rot="5400000">
            <a:off x="6107917" y="2393149"/>
            <a:ext cx="1928826" cy="18573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コネクタ 9"/>
          <p:cNvCxnSpPr/>
          <p:nvPr/>
        </p:nvCxnSpPr>
        <p:spPr>
          <a:xfrm rot="10800000">
            <a:off x="4643438" y="4286256"/>
            <a:ext cx="1500198"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線コネクタ 11"/>
          <p:cNvCxnSpPr/>
          <p:nvPr/>
        </p:nvCxnSpPr>
        <p:spPr>
          <a:xfrm rot="10800000" flipV="1">
            <a:off x="2428860" y="4286256"/>
            <a:ext cx="2214578" cy="207170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曲線コネクタ 18"/>
          <p:cNvCxnSpPr/>
          <p:nvPr/>
        </p:nvCxnSpPr>
        <p:spPr>
          <a:xfrm>
            <a:off x="6429388" y="2571744"/>
            <a:ext cx="714380" cy="357190"/>
          </a:xfrm>
          <a:prstGeom prst="curved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テキスト ボックス 19"/>
          <p:cNvSpPr txBox="1"/>
          <p:nvPr/>
        </p:nvSpPr>
        <p:spPr>
          <a:xfrm>
            <a:off x="5429256" y="2285992"/>
            <a:ext cx="1071570" cy="584775"/>
          </a:xfrm>
          <a:prstGeom prst="rect">
            <a:avLst/>
          </a:prstGeom>
          <a:noFill/>
        </p:spPr>
        <p:txBody>
          <a:bodyPr wrap="square" rtlCol="0">
            <a:spAutoFit/>
          </a:bodyPr>
          <a:lstStyle/>
          <a:p>
            <a:r>
              <a:rPr kumimoji="1" lang="ja-JP" altLang="en-US" sz="3200" dirty="0" smtClean="0"/>
              <a:t>斜面</a:t>
            </a:r>
            <a:endParaRPr kumimoji="1" lang="ja-JP" altLang="en-US" sz="3200" dirty="0"/>
          </a:p>
        </p:txBody>
      </p:sp>
      <p:cxnSp>
        <p:nvCxnSpPr>
          <p:cNvPr id="22" name="直線コネクタ 21"/>
          <p:cNvCxnSpPr/>
          <p:nvPr/>
        </p:nvCxnSpPr>
        <p:spPr>
          <a:xfrm>
            <a:off x="2500298" y="6357958"/>
            <a:ext cx="857256"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 name="直線コネクタ 28"/>
          <p:cNvCxnSpPr/>
          <p:nvPr/>
        </p:nvCxnSpPr>
        <p:spPr>
          <a:xfrm>
            <a:off x="3000364" y="5857892"/>
            <a:ext cx="857256"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1" name="直線コネクタ 30"/>
          <p:cNvCxnSpPr/>
          <p:nvPr/>
        </p:nvCxnSpPr>
        <p:spPr>
          <a:xfrm>
            <a:off x="3571868" y="5357826"/>
            <a:ext cx="785818"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 name="直線コネクタ 32"/>
          <p:cNvCxnSpPr/>
          <p:nvPr/>
        </p:nvCxnSpPr>
        <p:spPr>
          <a:xfrm>
            <a:off x="4071934" y="4857760"/>
            <a:ext cx="785818"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 name="直線コネクタ 36"/>
          <p:cNvCxnSpPr/>
          <p:nvPr/>
        </p:nvCxnSpPr>
        <p:spPr>
          <a:xfrm>
            <a:off x="6215074" y="4214818"/>
            <a:ext cx="785818"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9" name="直線コネクタ 38"/>
          <p:cNvCxnSpPr/>
          <p:nvPr/>
        </p:nvCxnSpPr>
        <p:spPr>
          <a:xfrm>
            <a:off x="6715140" y="3714752"/>
            <a:ext cx="714380"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1" name="直線コネクタ 40"/>
          <p:cNvCxnSpPr/>
          <p:nvPr/>
        </p:nvCxnSpPr>
        <p:spPr>
          <a:xfrm>
            <a:off x="7143768" y="3286124"/>
            <a:ext cx="714380"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3" name="直線コネクタ 42"/>
          <p:cNvCxnSpPr/>
          <p:nvPr/>
        </p:nvCxnSpPr>
        <p:spPr>
          <a:xfrm>
            <a:off x="7643834" y="2786058"/>
            <a:ext cx="642942"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 name="曲線コネクタ 44"/>
          <p:cNvCxnSpPr/>
          <p:nvPr/>
        </p:nvCxnSpPr>
        <p:spPr>
          <a:xfrm rot="16200000" flipV="1">
            <a:off x="4429124" y="5143512"/>
            <a:ext cx="714380" cy="285752"/>
          </a:xfrm>
          <a:prstGeom prst="curved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2" name="テキスト ボックス 51"/>
          <p:cNvSpPr txBox="1"/>
          <p:nvPr/>
        </p:nvSpPr>
        <p:spPr>
          <a:xfrm>
            <a:off x="4500562" y="5572140"/>
            <a:ext cx="1428760" cy="584775"/>
          </a:xfrm>
          <a:prstGeom prst="rect">
            <a:avLst/>
          </a:prstGeom>
          <a:noFill/>
        </p:spPr>
        <p:txBody>
          <a:bodyPr wrap="square" rtlCol="0">
            <a:spAutoFit/>
          </a:bodyPr>
          <a:lstStyle/>
          <a:p>
            <a:r>
              <a:rPr kumimoji="1" lang="ja-JP" altLang="en-US" sz="3200" dirty="0" smtClean="0"/>
              <a:t>防御材</a:t>
            </a:r>
            <a:endParaRPr kumimoji="1" lang="ja-JP" altLang="en-US" sz="3200" dirty="0"/>
          </a:p>
        </p:txBody>
      </p:sp>
      <p:sp>
        <p:nvSpPr>
          <p:cNvPr id="4" name="スライド番号プレースホルダー 3"/>
          <p:cNvSpPr>
            <a:spLocks noGrp="1"/>
          </p:cNvSpPr>
          <p:nvPr>
            <p:ph type="sldNum" sz="quarter" idx="12"/>
          </p:nvPr>
        </p:nvSpPr>
        <p:spPr/>
        <p:txBody>
          <a:bodyPr/>
          <a:lstStyle/>
          <a:p>
            <a:fld id="{5B263E4F-A3F7-49E3-9FA8-C6DB3638783D}" type="slidenum">
              <a:rPr kumimoji="1" lang="ja-JP" altLang="en-US" smtClean="0"/>
              <a:pPr/>
              <a:t>27</a:t>
            </a:fld>
            <a:endParaRPr kumimoji="1" lang="ja-JP" altLang="en-US"/>
          </a:p>
        </p:txBody>
      </p:sp>
    </p:spTree>
    <p:extLst>
      <p:ext uri="{BB962C8B-B14F-4D97-AF65-F5344CB8AC3E}">
        <p14:creationId xmlns:p14="http://schemas.microsoft.com/office/powerpoint/2010/main" val="1223937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additive="base">
                                        <p:cTn id="7" dur="500" fill="hold"/>
                                        <p:tgtEl>
                                          <p:spTgt spid="43"/>
                                        </p:tgtEl>
                                        <p:attrNameLst>
                                          <p:attrName>ppt_x</p:attrName>
                                        </p:attrNameLst>
                                      </p:cBhvr>
                                      <p:tavLst>
                                        <p:tav tm="0">
                                          <p:val>
                                            <p:strVal val="#ppt_x"/>
                                          </p:val>
                                        </p:tav>
                                        <p:tav tm="100000">
                                          <p:val>
                                            <p:strVal val="#ppt_x"/>
                                          </p:val>
                                        </p:tav>
                                      </p:tavLst>
                                    </p:anim>
                                    <p:anim calcmode="lin" valueType="num">
                                      <p:cBhvr additive="base">
                                        <p:cTn id="8" dur="500" fill="hold"/>
                                        <p:tgtEl>
                                          <p:spTgt spid="4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additive="base">
                                        <p:cTn id="11" dur="500" fill="hold"/>
                                        <p:tgtEl>
                                          <p:spTgt spid="41"/>
                                        </p:tgtEl>
                                        <p:attrNameLst>
                                          <p:attrName>ppt_x</p:attrName>
                                        </p:attrNameLst>
                                      </p:cBhvr>
                                      <p:tavLst>
                                        <p:tav tm="0">
                                          <p:val>
                                            <p:strVal val="#ppt_x"/>
                                          </p:val>
                                        </p:tav>
                                        <p:tav tm="100000">
                                          <p:val>
                                            <p:strVal val="#ppt_x"/>
                                          </p:val>
                                        </p:tav>
                                      </p:tavLst>
                                    </p:anim>
                                    <p:anim calcmode="lin" valueType="num">
                                      <p:cBhvr additive="base">
                                        <p:cTn id="12" dur="500" fill="hold"/>
                                        <p:tgtEl>
                                          <p:spTgt spid="4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ppt_x"/>
                                          </p:val>
                                        </p:tav>
                                        <p:tav tm="100000">
                                          <p:val>
                                            <p:strVal val="#ppt_x"/>
                                          </p:val>
                                        </p:tav>
                                      </p:tavLst>
                                    </p:anim>
                                    <p:anim calcmode="lin" valueType="num">
                                      <p:cBhvr additive="base">
                                        <p:cTn id="16" dur="500" fill="hold"/>
                                        <p:tgtEl>
                                          <p:spTgt spid="3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additive="base">
                                        <p:cTn id="23" dur="500" fill="hold"/>
                                        <p:tgtEl>
                                          <p:spTgt spid="33"/>
                                        </p:tgtEl>
                                        <p:attrNameLst>
                                          <p:attrName>ppt_x</p:attrName>
                                        </p:attrNameLst>
                                      </p:cBhvr>
                                      <p:tavLst>
                                        <p:tav tm="0">
                                          <p:val>
                                            <p:strVal val="#ppt_x"/>
                                          </p:val>
                                        </p:tav>
                                        <p:tav tm="100000">
                                          <p:val>
                                            <p:strVal val="#ppt_x"/>
                                          </p:val>
                                        </p:tav>
                                      </p:tavLst>
                                    </p:anim>
                                    <p:anim calcmode="lin" valueType="num">
                                      <p:cBhvr additive="base">
                                        <p:cTn id="24" dur="500" fill="hold"/>
                                        <p:tgtEl>
                                          <p:spTgt spid="3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1"/>
                                        </p:tgtEl>
                                        <p:attrNameLst>
                                          <p:attrName>style.visibility</p:attrName>
                                        </p:attrNameLst>
                                      </p:cBhvr>
                                      <p:to>
                                        <p:strVal val="visible"/>
                                      </p:to>
                                    </p:set>
                                    <p:anim calcmode="lin" valueType="num">
                                      <p:cBhvr additive="base">
                                        <p:cTn id="27" dur="500" fill="hold"/>
                                        <p:tgtEl>
                                          <p:spTgt spid="31"/>
                                        </p:tgtEl>
                                        <p:attrNameLst>
                                          <p:attrName>ppt_x</p:attrName>
                                        </p:attrNameLst>
                                      </p:cBhvr>
                                      <p:tavLst>
                                        <p:tav tm="0">
                                          <p:val>
                                            <p:strVal val="#ppt_x"/>
                                          </p:val>
                                        </p:tav>
                                        <p:tav tm="100000">
                                          <p:val>
                                            <p:strVal val="#ppt_x"/>
                                          </p:val>
                                        </p:tav>
                                      </p:tavLst>
                                    </p:anim>
                                    <p:anim calcmode="lin" valueType="num">
                                      <p:cBhvr additive="base">
                                        <p:cTn id="28" dur="500" fill="hold"/>
                                        <p:tgtEl>
                                          <p:spTgt spid="3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2"/>
                                        </p:tgtEl>
                                        <p:attrNameLst>
                                          <p:attrName>style.visibility</p:attrName>
                                        </p:attrNameLst>
                                      </p:cBhvr>
                                      <p:to>
                                        <p:strVal val="visible"/>
                                      </p:to>
                                    </p:set>
                                    <p:anim calcmode="lin" valueType="num">
                                      <p:cBhvr additive="base">
                                        <p:cTn id="35" dur="500" fill="hold"/>
                                        <p:tgtEl>
                                          <p:spTgt spid="22"/>
                                        </p:tgtEl>
                                        <p:attrNameLst>
                                          <p:attrName>ppt_x</p:attrName>
                                        </p:attrNameLst>
                                      </p:cBhvr>
                                      <p:tavLst>
                                        <p:tav tm="0">
                                          <p:val>
                                            <p:strVal val="#ppt_x"/>
                                          </p:val>
                                        </p:tav>
                                        <p:tav tm="100000">
                                          <p:val>
                                            <p:strVal val="#ppt_x"/>
                                          </p:val>
                                        </p:tav>
                                      </p:tavLst>
                                    </p:anim>
                                    <p:anim calcmode="lin" valueType="num">
                                      <p:cBhvr additive="base">
                                        <p:cTn id="36" dur="500" fill="hold"/>
                                        <p:tgtEl>
                                          <p:spTgt spid="2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5"/>
                                        </p:tgtEl>
                                        <p:attrNameLst>
                                          <p:attrName>style.visibility</p:attrName>
                                        </p:attrNameLst>
                                      </p:cBhvr>
                                      <p:to>
                                        <p:strVal val="visible"/>
                                      </p:to>
                                    </p:set>
                                    <p:anim calcmode="lin" valueType="num">
                                      <p:cBhvr additive="base">
                                        <p:cTn id="39" dur="500" fill="hold"/>
                                        <p:tgtEl>
                                          <p:spTgt spid="45"/>
                                        </p:tgtEl>
                                        <p:attrNameLst>
                                          <p:attrName>ppt_x</p:attrName>
                                        </p:attrNameLst>
                                      </p:cBhvr>
                                      <p:tavLst>
                                        <p:tav tm="0">
                                          <p:val>
                                            <p:strVal val="#ppt_x"/>
                                          </p:val>
                                        </p:tav>
                                        <p:tav tm="100000">
                                          <p:val>
                                            <p:strVal val="#ppt_x"/>
                                          </p:val>
                                        </p:tav>
                                      </p:tavLst>
                                    </p:anim>
                                    <p:anim calcmode="lin" valueType="num">
                                      <p:cBhvr additive="base">
                                        <p:cTn id="40" dur="500" fill="hold"/>
                                        <p:tgtEl>
                                          <p:spTgt spid="4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2"/>
                                        </p:tgtEl>
                                        <p:attrNameLst>
                                          <p:attrName>style.visibility</p:attrName>
                                        </p:attrNameLst>
                                      </p:cBhvr>
                                      <p:to>
                                        <p:strVal val="visible"/>
                                      </p:to>
                                    </p:set>
                                    <p:anim calcmode="lin" valueType="num">
                                      <p:cBhvr additive="base">
                                        <p:cTn id="43" dur="500" fill="hold"/>
                                        <p:tgtEl>
                                          <p:spTgt spid="52"/>
                                        </p:tgtEl>
                                        <p:attrNameLst>
                                          <p:attrName>ppt_x</p:attrName>
                                        </p:attrNameLst>
                                      </p:cBhvr>
                                      <p:tavLst>
                                        <p:tav tm="0">
                                          <p:val>
                                            <p:strVal val="#ppt_x"/>
                                          </p:val>
                                        </p:tav>
                                        <p:tav tm="100000">
                                          <p:val>
                                            <p:strVal val="#ppt_x"/>
                                          </p:val>
                                        </p:tav>
                                      </p:tavLst>
                                    </p:anim>
                                    <p:anim calcmode="lin" valueType="num">
                                      <p:cBhvr additive="base">
                                        <p:cTn id="44" dur="500" fill="hold"/>
                                        <p:tgtEl>
                                          <p:spTgt spid="52"/>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2" end="2"/>
                                            </p:txEl>
                                          </p:spTgt>
                                        </p:tgtEl>
                                        <p:attrNameLst>
                                          <p:attrName>style.visibility</p:attrName>
                                        </p:attrNameLst>
                                      </p:cBhvr>
                                      <p:to>
                                        <p:strVal val="visible"/>
                                      </p:to>
                                    </p:set>
                                    <p:anim calcmode="lin" valueType="num">
                                      <p:cBhvr additive="base">
                                        <p:cTn id="4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
                                            <p:txEl>
                                              <p:pRg st="3" end="3"/>
                                            </p:txEl>
                                          </p:spTgt>
                                        </p:tgtEl>
                                        <p:attrNameLst>
                                          <p:attrName>style.visibility</p:attrName>
                                        </p:attrNameLst>
                                      </p:cBhvr>
                                      <p:to>
                                        <p:strVal val="visible"/>
                                      </p:to>
                                    </p:set>
                                    <p:anim calcmode="lin" valueType="num">
                                      <p:cBhvr additive="base">
                                        <p:cTn id="5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457200" y="571480"/>
            <a:ext cx="8686800" cy="5715040"/>
          </a:xfrm>
        </p:spPr>
        <p:txBody>
          <a:bodyPr/>
          <a:lstStyle/>
          <a:p>
            <a:pPr>
              <a:buNone/>
            </a:pPr>
            <a:endParaRPr lang="en-US" altLang="ja-JP" dirty="0"/>
          </a:p>
          <a:p>
            <a:pPr>
              <a:buNone/>
            </a:pPr>
            <a:r>
              <a:rPr kumimoji="1" lang="ja-JP" altLang="en-US" dirty="0" smtClean="0"/>
              <a:t>経済的にするには・・・</a:t>
            </a:r>
            <a:endParaRPr kumimoji="1" lang="en-US" altLang="ja-JP" dirty="0" smtClean="0"/>
          </a:p>
          <a:p>
            <a:pPr>
              <a:buNone/>
            </a:pPr>
            <a:r>
              <a:rPr lang="ja-JP" altLang="en-US" dirty="0" smtClean="0"/>
              <a:t>防御材に</a:t>
            </a:r>
            <a:endParaRPr lang="en-US" altLang="ja-JP" dirty="0" smtClean="0"/>
          </a:p>
          <a:p>
            <a:pPr>
              <a:buNone/>
            </a:pPr>
            <a:r>
              <a:rPr kumimoji="1" lang="ja-JP" altLang="en-US" dirty="0" smtClean="0"/>
              <a:t>メッシュとモーターを使う</a:t>
            </a:r>
            <a:r>
              <a:rPr kumimoji="1" lang="en-US" altLang="ja-JP" dirty="0" smtClean="0"/>
              <a:t>!!</a:t>
            </a:r>
          </a:p>
          <a:p>
            <a:pPr>
              <a:buNone/>
            </a:pPr>
            <a:endParaRPr kumimoji="1" lang="en-US" altLang="ja-JP" dirty="0" smtClean="0"/>
          </a:p>
          <a:p>
            <a:pPr>
              <a:buNone/>
            </a:pPr>
            <a:r>
              <a:rPr lang="ja-JP" altLang="en-US" dirty="0"/>
              <a:t>　</a:t>
            </a:r>
            <a:r>
              <a:rPr lang="ja-JP" altLang="en-US" dirty="0" smtClean="0"/>
              <a:t>　　　　　　　　　　　　</a:t>
            </a:r>
            <a:endParaRPr lang="en-US" altLang="ja-JP" dirty="0" smtClean="0"/>
          </a:p>
          <a:p>
            <a:pPr>
              <a:buNone/>
            </a:pPr>
            <a:endParaRPr lang="en-US" altLang="ja-JP" dirty="0" smtClean="0"/>
          </a:p>
          <a:p>
            <a:pPr>
              <a:buNone/>
            </a:pPr>
            <a:r>
              <a:rPr lang="ja-JP" altLang="en-US" dirty="0" smtClean="0"/>
              <a:t>　　　　　　　　　　　　　　セメント：砂</a:t>
            </a:r>
            <a:endParaRPr lang="en-US" altLang="ja-JP" dirty="0" smtClean="0"/>
          </a:p>
          <a:p>
            <a:pPr>
              <a:buNone/>
            </a:pPr>
            <a:r>
              <a:rPr kumimoji="1" lang="ja-JP" altLang="en-US" dirty="0"/>
              <a:t>　</a:t>
            </a:r>
            <a:r>
              <a:rPr kumimoji="1" lang="ja-JP" altLang="en-US" dirty="0" smtClean="0"/>
              <a:t>　　　　　　　　　　　　＝１：６～１：１０　　</a:t>
            </a:r>
            <a:endParaRPr kumimoji="1" lang="en-US" altLang="ja-JP" dirty="0" smtClean="0"/>
          </a:p>
          <a:p>
            <a:pPr>
              <a:buNone/>
            </a:pPr>
            <a:endParaRPr kumimoji="1" lang="en-US" altLang="ja-JP" dirty="0" smtClean="0"/>
          </a:p>
        </p:txBody>
      </p:sp>
      <p:cxnSp>
        <p:nvCxnSpPr>
          <p:cNvPr id="5" name="直線コネクタ 4"/>
          <p:cNvCxnSpPr/>
          <p:nvPr/>
        </p:nvCxnSpPr>
        <p:spPr>
          <a:xfrm rot="5400000">
            <a:off x="3071802" y="1142984"/>
            <a:ext cx="3786214" cy="3786214"/>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線コネクタ 6"/>
          <p:cNvCxnSpPr/>
          <p:nvPr/>
        </p:nvCxnSpPr>
        <p:spPr>
          <a:xfrm>
            <a:off x="6858016" y="1142984"/>
            <a:ext cx="2285984"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p:nvPr/>
        </p:nvCxnSpPr>
        <p:spPr>
          <a:xfrm rot="5400000" flipH="1" flipV="1">
            <a:off x="2214546" y="4929198"/>
            <a:ext cx="857256" cy="857256"/>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円弧 14"/>
          <p:cNvSpPr/>
          <p:nvPr/>
        </p:nvSpPr>
        <p:spPr>
          <a:xfrm>
            <a:off x="2071670" y="4929198"/>
            <a:ext cx="1785950" cy="1928802"/>
          </a:xfrm>
          <a:prstGeom prst="arc">
            <a:avLst>
              <a:gd name="adj1" fmla="val 16639001"/>
              <a:gd name="adj2" fmla="val 21320104"/>
            </a:avLst>
          </a:prstGeom>
          <a:ln w="5715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cxnSp>
        <p:nvCxnSpPr>
          <p:cNvPr id="17" name="直線コネクタ 16"/>
          <p:cNvCxnSpPr/>
          <p:nvPr/>
        </p:nvCxnSpPr>
        <p:spPr>
          <a:xfrm>
            <a:off x="2285984" y="5786454"/>
            <a:ext cx="1714512"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0" name="直線コネクタ 19"/>
          <p:cNvCxnSpPr/>
          <p:nvPr/>
        </p:nvCxnSpPr>
        <p:spPr>
          <a:xfrm>
            <a:off x="3071802" y="4929198"/>
            <a:ext cx="1556138" cy="1"/>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sp>
        <p:nvSpPr>
          <p:cNvPr id="21" name="円弧 20"/>
          <p:cNvSpPr/>
          <p:nvPr/>
        </p:nvSpPr>
        <p:spPr>
          <a:xfrm>
            <a:off x="3143240" y="4143380"/>
            <a:ext cx="1500198" cy="1643074"/>
          </a:xfrm>
          <a:prstGeom prst="arc">
            <a:avLst>
              <a:gd name="adj1" fmla="val 16200000"/>
              <a:gd name="adj2" fmla="val 21274595"/>
            </a:avLst>
          </a:prstGeom>
          <a:ln w="5715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30" name="右カーブ矢印 29"/>
          <p:cNvSpPr/>
          <p:nvPr/>
        </p:nvSpPr>
        <p:spPr>
          <a:xfrm rot="1754594">
            <a:off x="2184551" y="4067357"/>
            <a:ext cx="1214446" cy="1363900"/>
          </a:xfrm>
          <a:prstGeom prst="curvedRightArrow">
            <a:avLst/>
          </a:prstGeom>
          <a:solidFill>
            <a:srgbClr val="FFFF00"/>
          </a:solidFill>
          <a:ln w="190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28</a:t>
            </a:fld>
            <a:endParaRPr kumimoji="1" lang="ja-JP" altLang="en-US"/>
          </a:p>
        </p:txBody>
      </p:sp>
    </p:spTree>
    <p:extLst>
      <p:ext uri="{BB962C8B-B14F-4D97-AF65-F5344CB8AC3E}">
        <p14:creationId xmlns:p14="http://schemas.microsoft.com/office/powerpoint/2010/main" val="3413077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2009Dec-Bangladesh\DSCN2648.JPG"/>
          <p:cNvPicPr>
            <a:picLocks noGrp="1" noChangeAspect="1" noChangeArrowheads="1"/>
          </p:cNvPicPr>
          <p:nvPr>
            <p:ph idx="1"/>
          </p:nvPr>
        </p:nvPicPr>
        <p:blipFill>
          <a:blip r:embed="rId3" cstate="print"/>
          <a:srcRect/>
          <a:stretch>
            <a:fillRect/>
          </a:stretch>
        </p:blipFill>
        <p:spPr bwMode="auto">
          <a:xfrm>
            <a:off x="5729" y="0"/>
            <a:ext cx="9143997" cy="6858000"/>
          </a:xfrm>
          <a:prstGeom prst="rect">
            <a:avLst/>
          </a:prstGeom>
          <a:noFill/>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29</a:t>
            </a:fld>
            <a:endParaRPr kumimoji="1" lang="ja-JP" altLang="en-US"/>
          </a:p>
        </p:txBody>
      </p:sp>
    </p:spTree>
    <p:extLst>
      <p:ext uri="{BB962C8B-B14F-4D97-AF65-F5344CB8AC3E}">
        <p14:creationId xmlns:p14="http://schemas.microsoft.com/office/powerpoint/2010/main" val="6954923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p:cNvPicPr>
            <a:picLocks noChangeAspect="1"/>
          </p:cNvPicPr>
          <p:nvPr/>
        </p:nvPicPr>
        <p:blipFill rotWithShape="1">
          <a:blip r:embed="rId2"/>
          <a:srcRect t="10423" r="3387"/>
          <a:stretch/>
        </p:blipFill>
        <p:spPr>
          <a:xfrm>
            <a:off x="1407908" y="188640"/>
            <a:ext cx="6587007" cy="3094374"/>
          </a:xfrm>
          <a:prstGeom prst="rect">
            <a:avLst/>
          </a:prstGeom>
          <a:solidFill>
            <a:schemeClr val="tx1"/>
          </a:solidFill>
        </p:spPr>
      </p:pic>
      <p:pic>
        <p:nvPicPr>
          <p:cNvPr id="39938" name="Chart 1"/>
          <p:cNvPicPr>
            <a:picLocks noChangeArrowheads="1"/>
          </p:cNvPicPr>
          <p:nvPr/>
        </p:nvPicPr>
        <p:blipFill>
          <a:blip r:embed="rId3">
            <a:extLst>
              <a:ext uri="{28A0092B-C50C-407E-A947-70E740481C1C}">
                <a14:useLocalDpi xmlns:a14="http://schemas.microsoft.com/office/drawing/2010/main" val="0"/>
              </a:ext>
            </a:extLst>
          </a:blip>
          <a:srcRect l="-1566" t="-4756" r="-4076" b="-1605"/>
          <a:stretch>
            <a:fillRect/>
          </a:stretch>
        </p:blipFill>
        <p:spPr bwMode="auto">
          <a:xfrm>
            <a:off x="1475656" y="3283014"/>
            <a:ext cx="6451512" cy="335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a:t>
            </a:fld>
            <a:endParaRPr kumimoji="1" lang="ja-JP" altLang="en-US"/>
          </a:p>
        </p:txBody>
      </p:sp>
    </p:spTree>
    <p:extLst>
      <p:ext uri="{BB962C8B-B14F-4D97-AF65-F5344CB8AC3E}">
        <p14:creationId xmlns:p14="http://schemas.microsoft.com/office/powerpoint/2010/main" val="20035626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864" y="31452"/>
            <a:ext cx="9170864" cy="6826548"/>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0</a:t>
            </a:fld>
            <a:endParaRPr kumimoji="1" lang="ja-JP" altLang="en-US"/>
          </a:p>
        </p:txBody>
      </p:sp>
    </p:spTree>
    <p:extLst>
      <p:ext uri="{BB962C8B-B14F-4D97-AF65-F5344CB8AC3E}">
        <p14:creationId xmlns:p14="http://schemas.microsoft.com/office/powerpoint/2010/main" val="70701944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3"/>
          <a:stretch>
            <a:fillRect/>
          </a:stretch>
        </p:blipFill>
        <p:spPr>
          <a:xfrm>
            <a:off x="16544" y="0"/>
            <a:ext cx="9144000" cy="6858000"/>
          </a:xfrm>
          <a:prstGeom prst="rect">
            <a:avLst/>
          </a:prstGeom>
        </p:spPr>
      </p:pic>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pPr/>
              <a:t>31</a:t>
            </a:fld>
            <a:endParaRPr kumimoji="1" lang="ja-JP" altLang="en-US"/>
          </a:p>
        </p:txBody>
      </p:sp>
    </p:spTree>
    <p:extLst>
      <p:ext uri="{BB962C8B-B14F-4D97-AF65-F5344CB8AC3E}">
        <p14:creationId xmlns:p14="http://schemas.microsoft.com/office/powerpoint/2010/main" val="8059363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smtClean="0"/>
              <a:t>ジオグリッド</a:t>
            </a:r>
            <a:r>
              <a:rPr kumimoji="1" lang="en-US" altLang="ja-JP" dirty="0" smtClean="0"/>
              <a:t/>
            </a:r>
            <a:br>
              <a:rPr kumimoji="1" lang="en-US" altLang="ja-JP" dirty="0" smtClean="0"/>
            </a:br>
            <a:r>
              <a:rPr lang="ja-JP" altLang="en-US" dirty="0" smtClean="0"/>
              <a:t>（</a:t>
            </a:r>
            <a:r>
              <a:rPr lang="en-US" altLang="ja-JP" dirty="0" err="1" smtClean="0"/>
              <a:t>geogrid</a:t>
            </a:r>
            <a:r>
              <a:rPr lang="ja-JP" altLang="en-US" dirty="0" smtClean="0"/>
              <a:t>）</a:t>
            </a:r>
            <a:endParaRPr kumimoji="1" lang="ja-JP" altLang="en-US" dirty="0"/>
          </a:p>
        </p:txBody>
      </p:sp>
      <p:sp>
        <p:nvSpPr>
          <p:cNvPr id="3" name="コンテンツ プレースホルダ 2"/>
          <p:cNvSpPr>
            <a:spLocks noGrp="1"/>
          </p:cNvSpPr>
          <p:nvPr>
            <p:ph idx="1"/>
          </p:nvPr>
        </p:nvSpPr>
        <p:spPr>
          <a:xfrm>
            <a:off x="457200" y="1600201"/>
            <a:ext cx="8435280" cy="1324744"/>
          </a:xfrm>
        </p:spPr>
        <p:txBody>
          <a:bodyPr>
            <a:normAutofit/>
          </a:bodyPr>
          <a:lstStyle/>
          <a:p>
            <a:r>
              <a:rPr lang="ja-JP" altLang="en-US" sz="2400" dirty="0" smtClean="0"/>
              <a:t>引張抵抗性のある構成要素が連結した規則的な格子構造からなるシート状のもので，土木などの用途に使用されます。主に高分子材料からなるもの。</a:t>
            </a:r>
            <a:endParaRPr kumimoji="1" lang="ja-JP" altLang="en-US" sz="2400" dirty="0"/>
          </a:p>
        </p:txBody>
      </p:sp>
      <p:pic>
        <p:nvPicPr>
          <p:cNvPr id="5122" name="Picture 2" descr="C:\Users\Fumihiko\Pictures\geogrid(P).jpg"/>
          <p:cNvPicPr>
            <a:picLocks noChangeAspect="1" noChangeArrowheads="1"/>
          </p:cNvPicPr>
          <p:nvPr/>
        </p:nvPicPr>
        <p:blipFill>
          <a:blip r:embed="rId3" cstate="print"/>
          <a:srcRect/>
          <a:stretch>
            <a:fillRect/>
          </a:stretch>
        </p:blipFill>
        <p:spPr bwMode="auto">
          <a:xfrm>
            <a:off x="5436095" y="2924944"/>
            <a:ext cx="3567881" cy="2952328"/>
          </a:xfrm>
          <a:prstGeom prst="rect">
            <a:avLst/>
          </a:prstGeom>
          <a:noFill/>
        </p:spPr>
      </p:pic>
      <p:pic>
        <p:nvPicPr>
          <p:cNvPr id="5123" name="Picture 3" descr="C:\Users\Fumihiko\Pictures\geogrid(F).jpg"/>
          <p:cNvPicPr>
            <a:picLocks noChangeAspect="1" noChangeArrowheads="1"/>
          </p:cNvPicPr>
          <p:nvPr/>
        </p:nvPicPr>
        <p:blipFill>
          <a:blip r:embed="rId4" cstate="print"/>
          <a:srcRect/>
          <a:stretch>
            <a:fillRect/>
          </a:stretch>
        </p:blipFill>
        <p:spPr bwMode="auto">
          <a:xfrm>
            <a:off x="899592" y="2924944"/>
            <a:ext cx="4225351" cy="2952328"/>
          </a:xfrm>
          <a:prstGeom prst="rect">
            <a:avLst/>
          </a:prstGeom>
          <a:noFill/>
        </p:spPr>
      </p:pic>
      <p:sp>
        <p:nvSpPr>
          <p:cNvPr id="4" name="スライド番号プレースホルダー 3"/>
          <p:cNvSpPr>
            <a:spLocks noGrp="1"/>
          </p:cNvSpPr>
          <p:nvPr>
            <p:ph type="sldNum" sz="quarter" idx="12"/>
          </p:nvPr>
        </p:nvSpPr>
        <p:spPr/>
        <p:txBody>
          <a:bodyPr/>
          <a:lstStyle/>
          <a:p>
            <a:fld id="{5B263E4F-A3F7-49E3-9FA8-C6DB3638783D}" type="slidenum">
              <a:rPr kumimoji="1" lang="ja-JP" altLang="en-US" smtClean="0"/>
              <a:pPr/>
              <a:t>32</a:t>
            </a:fld>
            <a:endParaRPr kumimoji="1" lang="ja-JP" altLang="en-US"/>
          </a:p>
        </p:txBody>
      </p:sp>
    </p:spTree>
    <p:extLst>
      <p:ext uri="{BB962C8B-B14F-4D97-AF65-F5344CB8AC3E}">
        <p14:creationId xmlns:p14="http://schemas.microsoft.com/office/powerpoint/2010/main" val="43772554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457200" y="642918"/>
            <a:ext cx="8229600" cy="5483245"/>
          </a:xfrm>
        </p:spPr>
        <p:txBody>
          <a:bodyPr/>
          <a:lstStyle/>
          <a:p>
            <a:pPr>
              <a:buNone/>
            </a:pPr>
            <a:r>
              <a:rPr kumimoji="1" lang="ja-JP" altLang="en-US" dirty="0" smtClean="0"/>
              <a:t>防御材の長さは、</a:t>
            </a:r>
            <a:endParaRPr kumimoji="1" lang="en-US" altLang="ja-JP" dirty="0" smtClean="0"/>
          </a:p>
          <a:p>
            <a:pPr>
              <a:buNone/>
            </a:pPr>
            <a:r>
              <a:rPr lang="ja-JP" altLang="en-US" dirty="0" smtClean="0"/>
              <a:t>すべり面よりも</a:t>
            </a:r>
            <a:endParaRPr lang="en-US" altLang="ja-JP" dirty="0" smtClean="0"/>
          </a:p>
          <a:p>
            <a:pPr>
              <a:buNone/>
            </a:pPr>
            <a:r>
              <a:rPr kumimoji="1" lang="ja-JP" altLang="en-US" dirty="0" smtClean="0"/>
              <a:t>長くなるように</a:t>
            </a:r>
            <a:r>
              <a:rPr kumimoji="1" lang="en-US" altLang="ja-JP" dirty="0" smtClean="0"/>
              <a:t>!!</a:t>
            </a:r>
          </a:p>
          <a:p>
            <a:pPr>
              <a:buNone/>
            </a:pPr>
            <a:endParaRPr kumimoji="1" lang="en-US" altLang="ja-JP" dirty="0" smtClean="0"/>
          </a:p>
        </p:txBody>
      </p:sp>
      <p:cxnSp>
        <p:nvCxnSpPr>
          <p:cNvPr id="5" name="直線コネクタ 4"/>
          <p:cNvCxnSpPr/>
          <p:nvPr/>
        </p:nvCxnSpPr>
        <p:spPr>
          <a:xfrm rot="5400000">
            <a:off x="107137" y="2678889"/>
            <a:ext cx="4429132" cy="392909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線コネクタ 7"/>
          <p:cNvCxnSpPr/>
          <p:nvPr/>
        </p:nvCxnSpPr>
        <p:spPr>
          <a:xfrm>
            <a:off x="4286248" y="2428868"/>
            <a:ext cx="2500330"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コネクタ 9"/>
          <p:cNvCxnSpPr/>
          <p:nvPr/>
        </p:nvCxnSpPr>
        <p:spPr>
          <a:xfrm flipV="1">
            <a:off x="6786578" y="214290"/>
            <a:ext cx="2357422" cy="221457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フリーフォーム 19"/>
          <p:cNvSpPr/>
          <p:nvPr/>
        </p:nvSpPr>
        <p:spPr>
          <a:xfrm>
            <a:off x="2073499" y="2472744"/>
            <a:ext cx="3232597" cy="2434107"/>
          </a:xfrm>
          <a:custGeom>
            <a:avLst/>
            <a:gdLst>
              <a:gd name="connsiteX0" fmla="*/ 3232597 w 3232597"/>
              <a:gd name="connsiteY0" fmla="*/ 0 h 2434107"/>
              <a:gd name="connsiteX1" fmla="*/ 2871988 w 3232597"/>
              <a:gd name="connsiteY1" fmla="*/ 746974 h 2434107"/>
              <a:gd name="connsiteX2" fmla="*/ 1687132 w 3232597"/>
              <a:gd name="connsiteY2" fmla="*/ 1944710 h 2434107"/>
              <a:gd name="connsiteX3" fmla="*/ 0 w 3232597"/>
              <a:gd name="connsiteY3" fmla="*/ 2434107 h 2434107"/>
              <a:gd name="connsiteX4" fmla="*/ 0 w 3232597"/>
              <a:gd name="connsiteY4" fmla="*/ 2434107 h 24341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32597" h="2434107">
                <a:moveTo>
                  <a:pt x="3232597" y="0"/>
                </a:moveTo>
                <a:cubicBezTo>
                  <a:pt x="3181081" y="211428"/>
                  <a:pt x="3129565" y="422856"/>
                  <a:pt x="2871988" y="746974"/>
                </a:cubicBezTo>
                <a:cubicBezTo>
                  <a:pt x="2614411" y="1071092"/>
                  <a:pt x="2165797" y="1663521"/>
                  <a:pt x="1687132" y="1944710"/>
                </a:cubicBezTo>
                <a:cubicBezTo>
                  <a:pt x="1208467" y="2225899"/>
                  <a:pt x="0" y="2434107"/>
                  <a:pt x="0" y="2434107"/>
                </a:cubicBezTo>
                <a:lnTo>
                  <a:pt x="0" y="2434107"/>
                </a:lnTo>
              </a:path>
            </a:pathLst>
          </a:cu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cxnSp>
        <p:nvCxnSpPr>
          <p:cNvPr id="22" name="直線コネクタ 21"/>
          <p:cNvCxnSpPr/>
          <p:nvPr/>
        </p:nvCxnSpPr>
        <p:spPr>
          <a:xfrm>
            <a:off x="3500430" y="3357562"/>
            <a:ext cx="1785950"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 name="直線コネクタ 23"/>
          <p:cNvCxnSpPr/>
          <p:nvPr/>
        </p:nvCxnSpPr>
        <p:spPr>
          <a:xfrm>
            <a:off x="2714612" y="4214818"/>
            <a:ext cx="1857388"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6" name="直線コネクタ 25"/>
          <p:cNvCxnSpPr/>
          <p:nvPr/>
        </p:nvCxnSpPr>
        <p:spPr>
          <a:xfrm>
            <a:off x="1928794" y="5143512"/>
            <a:ext cx="2071702"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 name="直線コネクタ 27"/>
          <p:cNvCxnSpPr/>
          <p:nvPr/>
        </p:nvCxnSpPr>
        <p:spPr>
          <a:xfrm>
            <a:off x="1071538" y="6072206"/>
            <a:ext cx="2214578"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 name="曲線コネクタ 29"/>
          <p:cNvCxnSpPr/>
          <p:nvPr/>
        </p:nvCxnSpPr>
        <p:spPr>
          <a:xfrm rot="16200000" flipH="1">
            <a:off x="6393669" y="1607331"/>
            <a:ext cx="714380" cy="357190"/>
          </a:xfrm>
          <a:prstGeom prst="curvedConnector3">
            <a:avLst>
              <a:gd name="adj1" fmla="val 50000"/>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6072198" y="928670"/>
            <a:ext cx="1000132" cy="523220"/>
          </a:xfrm>
          <a:prstGeom prst="rect">
            <a:avLst/>
          </a:prstGeom>
          <a:noFill/>
        </p:spPr>
        <p:txBody>
          <a:bodyPr wrap="square" rtlCol="0">
            <a:spAutoFit/>
          </a:bodyPr>
          <a:lstStyle/>
          <a:p>
            <a:r>
              <a:rPr lang="ja-JP" altLang="en-US" sz="2800" dirty="0" smtClean="0"/>
              <a:t>斜面</a:t>
            </a:r>
            <a:endParaRPr kumimoji="1" lang="ja-JP" altLang="en-US" sz="2800" dirty="0"/>
          </a:p>
        </p:txBody>
      </p:sp>
      <p:cxnSp>
        <p:nvCxnSpPr>
          <p:cNvPr id="35" name="曲線コネクタ 34"/>
          <p:cNvCxnSpPr/>
          <p:nvPr/>
        </p:nvCxnSpPr>
        <p:spPr>
          <a:xfrm rot="10800000" flipV="1">
            <a:off x="4500562" y="3643314"/>
            <a:ext cx="1214446" cy="214314"/>
          </a:xfrm>
          <a:prstGeom prst="curvedConnector3">
            <a:avLst>
              <a:gd name="adj1" fmla="val 50000"/>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9" name="テキスト ボックス 38"/>
          <p:cNvSpPr txBox="1"/>
          <p:nvPr/>
        </p:nvSpPr>
        <p:spPr>
          <a:xfrm>
            <a:off x="5715008" y="3429000"/>
            <a:ext cx="1953336" cy="523220"/>
          </a:xfrm>
          <a:prstGeom prst="rect">
            <a:avLst/>
          </a:prstGeom>
          <a:noFill/>
        </p:spPr>
        <p:txBody>
          <a:bodyPr wrap="square" rtlCol="0">
            <a:spAutoFit/>
          </a:bodyPr>
          <a:lstStyle/>
          <a:p>
            <a:r>
              <a:rPr kumimoji="1" lang="ja-JP" altLang="en-US" sz="2800" dirty="0" smtClean="0"/>
              <a:t>すべり面</a:t>
            </a:r>
            <a:endParaRPr kumimoji="1" lang="ja-JP" altLang="en-US" sz="2800" dirty="0"/>
          </a:p>
        </p:txBody>
      </p:sp>
      <p:cxnSp>
        <p:nvCxnSpPr>
          <p:cNvPr id="41" name="曲線コネクタ 40"/>
          <p:cNvCxnSpPr/>
          <p:nvPr/>
        </p:nvCxnSpPr>
        <p:spPr>
          <a:xfrm rot="10800000">
            <a:off x="3786182" y="5286388"/>
            <a:ext cx="1071570" cy="571504"/>
          </a:xfrm>
          <a:prstGeom prst="curvedConnector3">
            <a:avLst>
              <a:gd name="adj1" fmla="val 50000"/>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45" name="テキスト ボックス 44"/>
          <p:cNvSpPr txBox="1"/>
          <p:nvPr/>
        </p:nvSpPr>
        <p:spPr>
          <a:xfrm>
            <a:off x="4857752" y="5572140"/>
            <a:ext cx="1357322" cy="523220"/>
          </a:xfrm>
          <a:prstGeom prst="rect">
            <a:avLst/>
          </a:prstGeom>
          <a:noFill/>
        </p:spPr>
        <p:txBody>
          <a:bodyPr wrap="square" rtlCol="0">
            <a:spAutoFit/>
          </a:bodyPr>
          <a:lstStyle/>
          <a:p>
            <a:r>
              <a:rPr kumimoji="1" lang="ja-JP" altLang="en-US" sz="2800" dirty="0" smtClean="0"/>
              <a:t>防御材</a:t>
            </a:r>
            <a:endParaRPr kumimoji="1" lang="ja-JP" altLang="en-US" sz="2800" dirty="0"/>
          </a:p>
        </p:txBody>
      </p: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3</a:t>
            </a:fld>
            <a:endParaRPr kumimoji="1" lang="ja-JP" altLang="en-US"/>
          </a:p>
        </p:txBody>
      </p:sp>
    </p:spTree>
    <p:extLst>
      <p:ext uri="{BB962C8B-B14F-4D97-AF65-F5344CB8AC3E}">
        <p14:creationId xmlns:p14="http://schemas.microsoft.com/office/powerpoint/2010/main" val="30973286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457200" y="714356"/>
            <a:ext cx="8229600" cy="5411807"/>
          </a:xfrm>
        </p:spPr>
        <p:txBody>
          <a:bodyPr/>
          <a:lstStyle/>
          <a:p>
            <a:pPr>
              <a:buNone/>
            </a:pPr>
            <a:r>
              <a:rPr kumimoji="1" lang="ja-JP" altLang="en-US" dirty="0" smtClean="0"/>
              <a:t>防御材を１５度傾けることで</a:t>
            </a:r>
            <a:endParaRPr kumimoji="1" lang="en-US" altLang="ja-JP" dirty="0" smtClean="0"/>
          </a:p>
          <a:p>
            <a:pPr>
              <a:buNone/>
            </a:pPr>
            <a:r>
              <a:rPr lang="ja-JP" altLang="en-US" dirty="0" smtClean="0"/>
              <a:t>より強度が増す</a:t>
            </a:r>
            <a:r>
              <a:rPr lang="en-US" altLang="ja-JP" dirty="0" smtClean="0"/>
              <a:t>!!</a:t>
            </a:r>
          </a:p>
          <a:p>
            <a:pPr>
              <a:buNone/>
            </a:pPr>
            <a:endParaRPr kumimoji="1" lang="ja-JP" altLang="en-US" dirty="0"/>
          </a:p>
        </p:txBody>
      </p:sp>
      <p:cxnSp>
        <p:nvCxnSpPr>
          <p:cNvPr id="5" name="直線コネクタ 4"/>
          <p:cNvCxnSpPr/>
          <p:nvPr/>
        </p:nvCxnSpPr>
        <p:spPr>
          <a:xfrm rot="5400000" flipH="1" flipV="1">
            <a:off x="2178827" y="2250273"/>
            <a:ext cx="4000528" cy="364333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線コネクタ 6"/>
          <p:cNvCxnSpPr/>
          <p:nvPr/>
        </p:nvCxnSpPr>
        <p:spPr>
          <a:xfrm>
            <a:off x="6000760" y="2071678"/>
            <a:ext cx="192882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線コネクタ 8"/>
          <p:cNvCxnSpPr/>
          <p:nvPr/>
        </p:nvCxnSpPr>
        <p:spPr>
          <a:xfrm flipV="1">
            <a:off x="0" y="6000768"/>
            <a:ext cx="9144000" cy="71438"/>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 name="直線コネクタ 10"/>
          <p:cNvCxnSpPr/>
          <p:nvPr/>
        </p:nvCxnSpPr>
        <p:spPr>
          <a:xfrm rot="5400000" flipH="1" flipV="1">
            <a:off x="7679537" y="607215"/>
            <a:ext cx="1643074" cy="128585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線コネクタ 15"/>
          <p:cNvCxnSpPr/>
          <p:nvPr/>
        </p:nvCxnSpPr>
        <p:spPr>
          <a:xfrm>
            <a:off x="4500562" y="3714752"/>
            <a:ext cx="2786082" cy="0"/>
          </a:xfrm>
          <a:prstGeom prst="line">
            <a:avLst/>
          </a:prstGeom>
          <a:ln w="57150">
            <a:solidFill>
              <a:schemeClr val="accent2">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線コネクタ 19"/>
          <p:cNvCxnSpPr/>
          <p:nvPr/>
        </p:nvCxnSpPr>
        <p:spPr>
          <a:xfrm>
            <a:off x="4500562" y="3714752"/>
            <a:ext cx="2643206" cy="571504"/>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sp>
        <p:nvSpPr>
          <p:cNvPr id="26" name="フリーフォーム 25"/>
          <p:cNvSpPr/>
          <p:nvPr/>
        </p:nvSpPr>
        <p:spPr>
          <a:xfrm>
            <a:off x="6233375" y="3709115"/>
            <a:ext cx="103031" cy="377781"/>
          </a:xfrm>
          <a:custGeom>
            <a:avLst/>
            <a:gdLst>
              <a:gd name="connsiteX0" fmla="*/ 12879 w 103031"/>
              <a:gd name="connsiteY0" fmla="*/ 0 h 377781"/>
              <a:gd name="connsiteX1" fmla="*/ 90152 w 103031"/>
              <a:gd name="connsiteY1" fmla="*/ 167426 h 377781"/>
              <a:gd name="connsiteX2" fmla="*/ 90152 w 103031"/>
              <a:gd name="connsiteY2" fmla="*/ 270457 h 377781"/>
              <a:gd name="connsiteX3" fmla="*/ 25757 w 103031"/>
              <a:gd name="connsiteY3" fmla="*/ 360609 h 377781"/>
              <a:gd name="connsiteX4" fmla="*/ 0 w 103031"/>
              <a:gd name="connsiteY4" fmla="*/ 373488 h 3777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3031" h="377781">
                <a:moveTo>
                  <a:pt x="12879" y="0"/>
                </a:moveTo>
                <a:cubicBezTo>
                  <a:pt x="45076" y="61175"/>
                  <a:pt x="77273" y="122350"/>
                  <a:pt x="90152" y="167426"/>
                </a:cubicBezTo>
                <a:cubicBezTo>
                  <a:pt x="103031" y="212502"/>
                  <a:pt x="100885" y="238260"/>
                  <a:pt x="90152" y="270457"/>
                </a:cubicBezTo>
                <a:cubicBezTo>
                  <a:pt x="79419" y="302654"/>
                  <a:pt x="40782" y="343437"/>
                  <a:pt x="25757" y="360609"/>
                </a:cubicBezTo>
                <a:cubicBezTo>
                  <a:pt x="10732" y="377781"/>
                  <a:pt x="0" y="373488"/>
                  <a:pt x="0" y="373488"/>
                </a:cubicBez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テキスト ボックス 26"/>
          <p:cNvSpPr txBox="1"/>
          <p:nvPr/>
        </p:nvSpPr>
        <p:spPr>
          <a:xfrm>
            <a:off x="7286644" y="3786190"/>
            <a:ext cx="1357322" cy="523220"/>
          </a:xfrm>
          <a:prstGeom prst="rect">
            <a:avLst/>
          </a:prstGeom>
          <a:noFill/>
        </p:spPr>
        <p:txBody>
          <a:bodyPr wrap="square" rtlCol="0">
            <a:spAutoFit/>
          </a:bodyPr>
          <a:lstStyle/>
          <a:p>
            <a:r>
              <a:rPr lang="ja-JP" altLang="en-US" sz="2800" dirty="0" smtClean="0"/>
              <a:t>１５度</a:t>
            </a:r>
            <a:endParaRPr kumimoji="1" lang="ja-JP" altLang="en-US" sz="2800" dirty="0"/>
          </a:p>
        </p:txBody>
      </p:sp>
      <p:cxnSp>
        <p:nvCxnSpPr>
          <p:cNvPr id="29" name="直線矢印コネクタ 28"/>
          <p:cNvCxnSpPr>
            <a:stCxn id="27" idx="1"/>
          </p:cNvCxnSpPr>
          <p:nvPr/>
        </p:nvCxnSpPr>
        <p:spPr>
          <a:xfrm flipH="1" flipV="1">
            <a:off x="6429388" y="3929066"/>
            <a:ext cx="857256" cy="11873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曲線コネクタ 30"/>
          <p:cNvCxnSpPr/>
          <p:nvPr/>
        </p:nvCxnSpPr>
        <p:spPr>
          <a:xfrm>
            <a:off x="4786314" y="2571744"/>
            <a:ext cx="1143008" cy="1000132"/>
          </a:xfrm>
          <a:prstGeom prst="curved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曲線コネクタ 35"/>
          <p:cNvCxnSpPr/>
          <p:nvPr/>
        </p:nvCxnSpPr>
        <p:spPr>
          <a:xfrm rot="5400000" flipH="1" flipV="1">
            <a:off x="5107785" y="4321975"/>
            <a:ext cx="785818" cy="142876"/>
          </a:xfrm>
          <a:prstGeom prst="curved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p:nvPr/>
        </p:nvCxnSpPr>
        <p:spPr>
          <a:xfrm>
            <a:off x="2857488" y="4214818"/>
            <a:ext cx="785818" cy="357190"/>
          </a:xfrm>
          <a:prstGeom prst="curved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9" name="テキスト ボックス 38"/>
          <p:cNvSpPr txBox="1"/>
          <p:nvPr/>
        </p:nvSpPr>
        <p:spPr>
          <a:xfrm>
            <a:off x="4857752" y="4786322"/>
            <a:ext cx="1285884" cy="523220"/>
          </a:xfrm>
          <a:prstGeom prst="rect">
            <a:avLst/>
          </a:prstGeom>
          <a:noFill/>
        </p:spPr>
        <p:txBody>
          <a:bodyPr wrap="square" rtlCol="0">
            <a:spAutoFit/>
          </a:bodyPr>
          <a:lstStyle/>
          <a:p>
            <a:r>
              <a:rPr kumimoji="1" lang="ja-JP" altLang="en-US" sz="2800" dirty="0" smtClean="0"/>
              <a:t>防御材</a:t>
            </a:r>
            <a:endParaRPr kumimoji="1" lang="ja-JP" altLang="en-US" sz="2800" dirty="0"/>
          </a:p>
        </p:txBody>
      </p:sp>
      <p:sp>
        <p:nvSpPr>
          <p:cNvPr id="40" name="テキスト ボックス 39"/>
          <p:cNvSpPr txBox="1"/>
          <p:nvPr/>
        </p:nvSpPr>
        <p:spPr>
          <a:xfrm>
            <a:off x="2000232" y="3929066"/>
            <a:ext cx="928694" cy="523220"/>
          </a:xfrm>
          <a:prstGeom prst="rect">
            <a:avLst/>
          </a:prstGeom>
          <a:noFill/>
        </p:spPr>
        <p:txBody>
          <a:bodyPr wrap="square" rtlCol="0">
            <a:spAutoFit/>
          </a:bodyPr>
          <a:lstStyle/>
          <a:p>
            <a:r>
              <a:rPr kumimoji="1" lang="ja-JP" altLang="en-US" sz="2800" dirty="0" smtClean="0"/>
              <a:t>斜面</a:t>
            </a:r>
            <a:endParaRPr kumimoji="1" lang="ja-JP" altLang="en-US" sz="2800" dirty="0"/>
          </a:p>
        </p:txBody>
      </p:sp>
      <p:sp>
        <p:nvSpPr>
          <p:cNvPr id="41" name="テキスト ボックス 40"/>
          <p:cNvSpPr txBox="1"/>
          <p:nvPr/>
        </p:nvSpPr>
        <p:spPr>
          <a:xfrm>
            <a:off x="1643042" y="2357430"/>
            <a:ext cx="3214710" cy="523220"/>
          </a:xfrm>
          <a:prstGeom prst="rect">
            <a:avLst/>
          </a:prstGeom>
          <a:noFill/>
        </p:spPr>
        <p:txBody>
          <a:bodyPr wrap="square" rtlCol="0">
            <a:spAutoFit/>
          </a:bodyPr>
          <a:lstStyle/>
          <a:p>
            <a:r>
              <a:rPr kumimoji="1" lang="ja-JP" altLang="en-US" sz="2800" dirty="0" smtClean="0"/>
              <a:t>地面と平行な線</a:t>
            </a:r>
            <a:endParaRPr kumimoji="1" lang="ja-JP" altLang="en-US" sz="2800" dirty="0"/>
          </a:p>
        </p:txBody>
      </p: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4</a:t>
            </a:fld>
            <a:endParaRPr kumimoji="1" lang="ja-JP" altLang="en-US"/>
          </a:p>
        </p:txBody>
      </p:sp>
    </p:spTree>
    <p:extLst>
      <p:ext uri="{BB962C8B-B14F-4D97-AF65-F5344CB8AC3E}">
        <p14:creationId xmlns:p14="http://schemas.microsoft.com/office/powerpoint/2010/main" val="20302550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0" y="785794"/>
            <a:ext cx="8658196" cy="5340369"/>
          </a:xfrm>
        </p:spPr>
        <p:txBody>
          <a:bodyPr/>
          <a:lstStyle/>
          <a:p>
            <a:pPr>
              <a:buNone/>
            </a:pPr>
            <a:r>
              <a:rPr kumimoji="1" lang="ja-JP" altLang="en-US" dirty="0" smtClean="0"/>
              <a:t>　　　　粘性土</a:t>
            </a:r>
            <a:endParaRPr kumimoji="1" lang="en-US" altLang="ja-JP" dirty="0" smtClean="0"/>
          </a:p>
          <a:p>
            <a:pPr>
              <a:buNone/>
            </a:pPr>
            <a:endParaRPr lang="en-US" altLang="ja-JP" dirty="0" smtClean="0"/>
          </a:p>
          <a:p>
            <a:pPr>
              <a:buNone/>
            </a:pPr>
            <a:r>
              <a:rPr kumimoji="1" lang="ja-JP" altLang="en-US" dirty="0" smtClean="0"/>
              <a:t>かたいため削りにくい</a:t>
            </a:r>
            <a:endParaRPr kumimoji="1" lang="en-US" altLang="ja-JP" dirty="0" smtClean="0"/>
          </a:p>
          <a:p>
            <a:pPr>
              <a:buNone/>
            </a:pPr>
            <a:endParaRPr lang="en-US" altLang="ja-JP" dirty="0"/>
          </a:p>
          <a:p>
            <a:pPr>
              <a:buNone/>
            </a:pPr>
            <a:r>
              <a:rPr kumimoji="1" lang="ja-JP" altLang="en-US" dirty="0" smtClean="0"/>
              <a:t>　　　　砂質土</a:t>
            </a:r>
            <a:endParaRPr kumimoji="1" lang="en-US" altLang="ja-JP" dirty="0" smtClean="0"/>
          </a:p>
          <a:p>
            <a:pPr>
              <a:buNone/>
            </a:pPr>
            <a:endParaRPr lang="en-US" altLang="ja-JP" dirty="0"/>
          </a:p>
          <a:p>
            <a:pPr>
              <a:buNone/>
            </a:pPr>
            <a:r>
              <a:rPr kumimoji="1" lang="ja-JP" altLang="en-US" dirty="0" smtClean="0"/>
              <a:t>崩れる可能性があるため</a:t>
            </a:r>
            <a:endParaRPr kumimoji="1" lang="en-US" altLang="ja-JP" dirty="0" smtClean="0"/>
          </a:p>
          <a:p>
            <a:pPr>
              <a:buNone/>
            </a:pPr>
            <a:r>
              <a:rPr lang="ja-JP" altLang="en-US" dirty="0" smtClean="0"/>
              <a:t>粘性土より上から削る</a:t>
            </a:r>
            <a:endParaRPr kumimoji="1" lang="ja-JP" altLang="en-US" dirty="0"/>
          </a:p>
        </p:txBody>
      </p:sp>
      <p:cxnSp>
        <p:nvCxnSpPr>
          <p:cNvPr id="5" name="直線コネクタ 4"/>
          <p:cNvCxnSpPr/>
          <p:nvPr/>
        </p:nvCxnSpPr>
        <p:spPr>
          <a:xfrm rot="10800000" flipV="1">
            <a:off x="3929058" y="285728"/>
            <a:ext cx="2643206" cy="250033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線コネクタ 6"/>
          <p:cNvCxnSpPr/>
          <p:nvPr/>
        </p:nvCxnSpPr>
        <p:spPr>
          <a:xfrm rot="5400000">
            <a:off x="3643306" y="3786190"/>
            <a:ext cx="2500330" cy="250033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線コネクタ 11"/>
          <p:cNvCxnSpPr/>
          <p:nvPr/>
        </p:nvCxnSpPr>
        <p:spPr>
          <a:xfrm>
            <a:off x="6572264" y="285728"/>
            <a:ext cx="157163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線コネクタ 15"/>
          <p:cNvCxnSpPr/>
          <p:nvPr/>
        </p:nvCxnSpPr>
        <p:spPr>
          <a:xfrm>
            <a:off x="6143636" y="3786190"/>
            <a:ext cx="1643074"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線コネクタ 18"/>
          <p:cNvCxnSpPr/>
          <p:nvPr/>
        </p:nvCxnSpPr>
        <p:spPr>
          <a:xfrm>
            <a:off x="4143372" y="2643182"/>
            <a:ext cx="1357322"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0" name="直線コネクタ 19"/>
          <p:cNvCxnSpPr/>
          <p:nvPr/>
        </p:nvCxnSpPr>
        <p:spPr>
          <a:xfrm>
            <a:off x="4929190" y="1857364"/>
            <a:ext cx="1357322"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 name="直線コネクタ 20"/>
          <p:cNvCxnSpPr/>
          <p:nvPr/>
        </p:nvCxnSpPr>
        <p:spPr>
          <a:xfrm>
            <a:off x="4643438" y="5357826"/>
            <a:ext cx="1357322"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3786182" y="6215082"/>
            <a:ext cx="1357322"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 name="直線コネクタ 22"/>
          <p:cNvCxnSpPr/>
          <p:nvPr/>
        </p:nvCxnSpPr>
        <p:spPr>
          <a:xfrm>
            <a:off x="5429256" y="4572008"/>
            <a:ext cx="1357322"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 name="直線コネクタ 23"/>
          <p:cNvCxnSpPr/>
          <p:nvPr/>
        </p:nvCxnSpPr>
        <p:spPr>
          <a:xfrm>
            <a:off x="5786446" y="1071546"/>
            <a:ext cx="1357322" cy="0"/>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sp>
        <p:nvSpPr>
          <p:cNvPr id="26" name="円弧 25"/>
          <p:cNvSpPr/>
          <p:nvPr/>
        </p:nvSpPr>
        <p:spPr>
          <a:xfrm>
            <a:off x="4286248" y="1857364"/>
            <a:ext cx="1143008" cy="1500198"/>
          </a:xfrm>
          <a:prstGeom prst="arc">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円弧 26"/>
          <p:cNvSpPr/>
          <p:nvPr/>
        </p:nvSpPr>
        <p:spPr>
          <a:xfrm>
            <a:off x="5143504" y="1071546"/>
            <a:ext cx="1143008" cy="1500198"/>
          </a:xfrm>
          <a:prstGeom prst="arc">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9" name="円弧 28"/>
          <p:cNvSpPr/>
          <p:nvPr/>
        </p:nvSpPr>
        <p:spPr>
          <a:xfrm>
            <a:off x="4643438" y="5000636"/>
            <a:ext cx="571504" cy="2286016"/>
          </a:xfrm>
          <a:prstGeom prst="arc">
            <a:avLst>
              <a:gd name="adj1" fmla="val 16320225"/>
              <a:gd name="adj2" fmla="val 1030328"/>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30" name="円弧 29"/>
          <p:cNvSpPr/>
          <p:nvPr/>
        </p:nvSpPr>
        <p:spPr>
          <a:xfrm>
            <a:off x="5429256" y="4143380"/>
            <a:ext cx="571504" cy="2286016"/>
          </a:xfrm>
          <a:prstGeom prst="arc">
            <a:avLst>
              <a:gd name="adj1" fmla="val 16320225"/>
              <a:gd name="adj2" fmla="val 1030328"/>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33" name="下矢印 32"/>
          <p:cNvSpPr/>
          <p:nvPr/>
        </p:nvSpPr>
        <p:spPr>
          <a:xfrm>
            <a:off x="1571604" y="1285860"/>
            <a:ext cx="428628" cy="5000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下矢印 33"/>
          <p:cNvSpPr/>
          <p:nvPr/>
        </p:nvSpPr>
        <p:spPr>
          <a:xfrm>
            <a:off x="1571604" y="3643314"/>
            <a:ext cx="428628" cy="5000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5</a:t>
            </a:fld>
            <a:endParaRPr kumimoji="1" lang="ja-JP" altLang="en-US"/>
          </a:p>
        </p:txBody>
      </p:sp>
    </p:spTree>
    <p:extLst>
      <p:ext uri="{BB962C8B-B14F-4D97-AF65-F5344CB8AC3E}">
        <p14:creationId xmlns:p14="http://schemas.microsoft.com/office/powerpoint/2010/main" val="12546979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F:\2009Dec-Bangladesh\DSCN2697.JPG"/>
          <p:cNvPicPr>
            <a:picLocks noGrp="1" noChangeAspect="1" noChangeArrowheads="1"/>
          </p:cNvPicPr>
          <p:nvPr>
            <p:ph idx="1"/>
          </p:nvPr>
        </p:nvPicPr>
        <p:blipFill>
          <a:blip r:embed="rId3" cstate="print"/>
          <a:srcRect/>
          <a:stretch>
            <a:fillRect/>
          </a:stretch>
        </p:blipFill>
        <p:spPr bwMode="auto">
          <a:xfrm>
            <a:off x="657225" y="285750"/>
            <a:ext cx="4572000" cy="3429000"/>
          </a:xfrm>
          <a:prstGeom prst="rect">
            <a:avLst/>
          </a:prstGeom>
          <a:noFill/>
        </p:spPr>
      </p:pic>
      <p:pic>
        <p:nvPicPr>
          <p:cNvPr id="3075" name="Picture 3" descr="F:\2009Dec-Bangladesh\DSCN2713.JPG"/>
          <p:cNvPicPr>
            <a:picLocks noChangeAspect="1" noChangeArrowheads="1"/>
          </p:cNvPicPr>
          <p:nvPr/>
        </p:nvPicPr>
        <p:blipFill>
          <a:blip r:embed="rId4" cstate="print"/>
          <a:srcRect/>
          <a:stretch>
            <a:fillRect/>
          </a:stretch>
        </p:blipFill>
        <p:spPr bwMode="auto">
          <a:xfrm>
            <a:off x="4286247" y="3214501"/>
            <a:ext cx="4576765" cy="3432362"/>
          </a:xfrm>
          <a:prstGeom prst="rect">
            <a:avLst/>
          </a:prstGeom>
          <a:noFill/>
        </p:spPr>
      </p:pic>
      <p:sp>
        <p:nvSpPr>
          <p:cNvPr id="9" name="テキスト ボックス 8"/>
          <p:cNvSpPr txBox="1"/>
          <p:nvPr/>
        </p:nvSpPr>
        <p:spPr>
          <a:xfrm>
            <a:off x="5429256" y="1357298"/>
            <a:ext cx="3433756" cy="954107"/>
          </a:xfrm>
          <a:prstGeom prst="rect">
            <a:avLst/>
          </a:prstGeom>
          <a:ln w="57150"/>
        </p:spPr>
        <p:style>
          <a:lnRef idx="2">
            <a:schemeClr val="dk1"/>
          </a:lnRef>
          <a:fillRef idx="1">
            <a:schemeClr val="lt1"/>
          </a:fillRef>
          <a:effectRef idx="0">
            <a:schemeClr val="dk1"/>
          </a:effectRef>
          <a:fontRef idx="minor">
            <a:schemeClr val="dk1"/>
          </a:fontRef>
        </p:style>
        <p:txBody>
          <a:bodyPr wrap="square" rtlCol="0">
            <a:spAutoFit/>
          </a:bodyPr>
          <a:lstStyle/>
          <a:p>
            <a:r>
              <a:rPr kumimoji="1" lang="ja-JP" altLang="en-US" sz="2800" dirty="0" smtClean="0"/>
              <a:t>表面にもメッシュを</a:t>
            </a:r>
            <a:endParaRPr kumimoji="1" lang="en-US" altLang="ja-JP" sz="2800" dirty="0" smtClean="0"/>
          </a:p>
          <a:p>
            <a:r>
              <a:rPr lang="ja-JP" altLang="en-US" sz="2800" dirty="0" smtClean="0"/>
              <a:t>上の段から垂らす</a:t>
            </a:r>
            <a:endParaRPr kumimoji="1" lang="en-US" altLang="ja-JP" sz="2800" dirty="0" smtClean="0"/>
          </a:p>
        </p:txBody>
      </p:sp>
      <p:cxnSp>
        <p:nvCxnSpPr>
          <p:cNvPr id="11" name="曲線コネクタ 10"/>
          <p:cNvCxnSpPr/>
          <p:nvPr/>
        </p:nvCxnSpPr>
        <p:spPr>
          <a:xfrm rot="10800000">
            <a:off x="5429256" y="642918"/>
            <a:ext cx="1143008" cy="714380"/>
          </a:xfrm>
          <a:prstGeom prst="curvedConnector3">
            <a:avLst>
              <a:gd name="adj1" fmla="val 50000"/>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571472" y="4429132"/>
            <a:ext cx="3429024" cy="954107"/>
          </a:xfrm>
          <a:prstGeom prst="rect">
            <a:avLst/>
          </a:prstGeom>
          <a:ln w="57150"/>
        </p:spPr>
        <p:style>
          <a:lnRef idx="2">
            <a:schemeClr val="dk1"/>
          </a:lnRef>
          <a:fillRef idx="1">
            <a:schemeClr val="lt1"/>
          </a:fillRef>
          <a:effectRef idx="0">
            <a:schemeClr val="dk1"/>
          </a:effectRef>
          <a:fontRef idx="minor">
            <a:schemeClr val="dk1"/>
          </a:fontRef>
        </p:style>
        <p:txBody>
          <a:bodyPr wrap="square" rtlCol="0">
            <a:spAutoFit/>
          </a:bodyPr>
          <a:lstStyle/>
          <a:p>
            <a:r>
              <a:rPr kumimoji="1" lang="ja-JP" altLang="en-US" sz="2800" dirty="0" smtClean="0"/>
              <a:t>最後はメッシュで</a:t>
            </a:r>
            <a:endParaRPr kumimoji="1" lang="en-US" altLang="ja-JP" sz="2800" dirty="0" smtClean="0"/>
          </a:p>
          <a:p>
            <a:r>
              <a:rPr lang="ja-JP" altLang="en-US" sz="2800" dirty="0" smtClean="0"/>
              <a:t>覆われた状態になる</a:t>
            </a:r>
            <a:endParaRPr kumimoji="1" lang="ja-JP" altLang="en-US" sz="2800" dirty="0"/>
          </a:p>
        </p:txBody>
      </p:sp>
      <p:cxnSp>
        <p:nvCxnSpPr>
          <p:cNvPr id="17" name="曲線コネクタ 16"/>
          <p:cNvCxnSpPr/>
          <p:nvPr/>
        </p:nvCxnSpPr>
        <p:spPr>
          <a:xfrm>
            <a:off x="2143108" y="5357826"/>
            <a:ext cx="1785950" cy="857256"/>
          </a:xfrm>
          <a:prstGeom prst="curvedConnector3">
            <a:avLst>
              <a:gd name="adj1" fmla="val 50000"/>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6</a:t>
            </a:fld>
            <a:endParaRPr kumimoji="1" lang="ja-JP" altLang="en-US"/>
          </a:p>
        </p:txBody>
      </p:sp>
    </p:spTree>
    <p:extLst>
      <p:ext uri="{BB962C8B-B14F-4D97-AF65-F5344CB8AC3E}">
        <p14:creationId xmlns:p14="http://schemas.microsoft.com/office/powerpoint/2010/main" val="31787708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F:\2009Dec-Bangladesh\DSCN2715.JPG"/>
          <p:cNvPicPr>
            <a:picLocks noGrp="1" noChangeAspect="1" noChangeArrowheads="1"/>
          </p:cNvPicPr>
          <p:nvPr>
            <p:ph idx="1"/>
          </p:nvPr>
        </p:nvPicPr>
        <p:blipFill>
          <a:blip r:embed="rId3" cstate="print"/>
          <a:srcRect/>
          <a:stretch>
            <a:fillRect/>
          </a:stretch>
        </p:blipFill>
        <p:spPr bwMode="auto">
          <a:xfrm>
            <a:off x="1000100" y="1214422"/>
            <a:ext cx="7072362" cy="5259918"/>
          </a:xfrm>
          <a:prstGeom prst="rect">
            <a:avLst/>
          </a:prstGeom>
          <a:noFill/>
        </p:spPr>
      </p:pic>
      <p:sp>
        <p:nvSpPr>
          <p:cNvPr id="5" name="テキスト ボックス 4"/>
          <p:cNvSpPr txBox="1"/>
          <p:nvPr/>
        </p:nvSpPr>
        <p:spPr>
          <a:xfrm>
            <a:off x="755576" y="357166"/>
            <a:ext cx="6048672" cy="584775"/>
          </a:xfrm>
          <a:prstGeom prst="rect">
            <a:avLst/>
          </a:prstGeom>
          <a:noFill/>
        </p:spPr>
        <p:txBody>
          <a:bodyPr wrap="square" rtlCol="0">
            <a:spAutoFit/>
          </a:bodyPr>
          <a:lstStyle/>
          <a:p>
            <a:r>
              <a:rPr kumimoji="1" lang="ja-JP" altLang="en-US" sz="3200" dirty="0" smtClean="0"/>
              <a:t>最終的には・・・</a:t>
            </a:r>
            <a:endParaRPr kumimoji="1" lang="ja-JP" altLang="en-US" sz="3200" dirty="0"/>
          </a:p>
        </p:txBody>
      </p:sp>
      <p:sp>
        <p:nvSpPr>
          <p:cNvPr id="6" name="ドーナツ 5"/>
          <p:cNvSpPr/>
          <p:nvPr/>
        </p:nvSpPr>
        <p:spPr>
          <a:xfrm>
            <a:off x="2643174" y="5143512"/>
            <a:ext cx="857256" cy="857256"/>
          </a:xfrm>
          <a:prstGeom prst="donut">
            <a:avLst>
              <a:gd name="adj" fmla="val 390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7" name="ドーナツ 6"/>
          <p:cNvSpPr/>
          <p:nvPr/>
        </p:nvSpPr>
        <p:spPr>
          <a:xfrm>
            <a:off x="4572000" y="3571876"/>
            <a:ext cx="857256" cy="857256"/>
          </a:xfrm>
          <a:prstGeom prst="donut">
            <a:avLst>
              <a:gd name="adj" fmla="val 390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7</a:t>
            </a:fld>
            <a:endParaRPr kumimoji="1" lang="ja-JP" altLang="en-US"/>
          </a:p>
        </p:txBody>
      </p:sp>
    </p:spTree>
    <p:extLst>
      <p:ext uri="{BB962C8B-B14F-4D97-AF65-F5344CB8AC3E}">
        <p14:creationId xmlns:p14="http://schemas.microsoft.com/office/powerpoint/2010/main" val="146207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コンテンツ プレースホルダー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83568" y="1112270"/>
            <a:ext cx="4536504" cy="3402378"/>
          </a:xfr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8</a:t>
            </a:fld>
            <a:endParaRPr kumimoji="1" lang="ja-JP" altLang="en-US"/>
          </a:p>
        </p:txBody>
      </p:sp>
      <p:pic>
        <p:nvPicPr>
          <p:cNvPr id="5" name="Picture 2" descr="D:\Zakaria98\photos\2009 June23-july7-Bangladesh\DSCN2455.JPG"/>
          <p:cNvPicPr>
            <a:picLocks noChangeAspect="1" noChangeArrowheads="1"/>
          </p:cNvPicPr>
          <p:nvPr/>
        </p:nvPicPr>
        <p:blipFill>
          <a:blip r:embed="rId3" cstate="print"/>
          <a:srcRect/>
          <a:stretch>
            <a:fillRect/>
          </a:stretch>
        </p:blipFill>
        <p:spPr bwMode="auto">
          <a:xfrm>
            <a:off x="4526580" y="3302735"/>
            <a:ext cx="4357718" cy="3268288"/>
          </a:xfrm>
          <a:prstGeom prst="rect">
            <a:avLst/>
          </a:prstGeom>
          <a:noFill/>
        </p:spPr>
      </p:pic>
      <p:sp>
        <p:nvSpPr>
          <p:cNvPr id="6" name="タイトル 1"/>
          <p:cNvSpPr>
            <a:spLocks noGrp="1"/>
          </p:cNvSpPr>
          <p:nvPr>
            <p:ph type="title"/>
          </p:nvPr>
        </p:nvSpPr>
        <p:spPr>
          <a:xfrm>
            <a:off x="0" y="28667"/>
            <a:ext cx="9144000" cy="1143000"/>
          </a:xfrm>
        </p:spPr>
        <p:txBody>
          <a:bodyPr>
            <a:normAutofit/>
          </a:bodyPr>
          <a:lstStyle/>
          <a:p>
            <a:pPr algn="ctr"/>
            <a:r>
              <a:rPr kumimoji="1" lang="en-US" altLang="ja-JP" dirty="0" smtClean="0">
                <a:latin typeface="HGP創英角ﾎﾟｯﾌﾟ体" pitchFamily="50" charset="-128"/>
                <a:ea typeface="HGP創英角ﾎﾟｯﾌﾟ体" pitchFamily="50" charset="-128"/>
              </a:rPr>
              <a:t>Repair and protection</a:t>
            </a:r>
            <a:endParaRPr kumimoji="1" lang="ja-JP" altLang="en-US" dirty="0">
              <a:latin typeface="HGP創英角ﾎﾟｯﾌﾟ体" pitchFamily="50" charset="-128"/>
              <a:ea typeface="HGP創英角ﾎﾟｯﾌﾟ体" pitchFamily="50" charset="-128"/>
            </a:endParaRPr>
          </a:p>
        </p:txBody>
      </p:sp>
    </p:spTree>
    <p:extLst>
      <p:ext uri="{BB962C8B-B14F-4D97-AF65-F5344CB8AC3E}">
        <p14:creationId xmlns:p14="http://schemas.microsoft.com/office/powerpoint/2010/main" val="155820998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descr="もりど3.jpg"/>
          <p:cNvPicPr>
            <a:picLocks noChangeAspect="1"/>
          </p:cNvPicPr>
          <p:nvPr/>
        </p:nvPicPr>
        <p:blipFill>
          <a:blip r:embed="rId3" cstate="print"/>
          <a:stretch>
            <a:fillRect/>
          </a:stretch>
        </p:blipFill>
        <p:spPr>
          <a:xfrm>
            <a:off x="539552" y="2924944"/>
            <a:ext cx="4318198" cy="3200547"/>
          </a:xfrm>
          <a:prstGeom prst="rect">
            <a:avLst/>
          </a:prstGeom>
        </p:spPr>
      </p:pic>
      <p:pic>
        <p:nvPicPr>
          <p:cNvPr id="5" name="Picture 2" descr="C:\Users\Fumihiko\Pictures\geoknitted(F).gif"/>
          <p:cNvPicPr>
            <a:picLocks noChangeAspect="1" noChangeArrowheads="1"/>
          </p:cNvPicPr>
          <p:nvPr/>
        </p:nvPicPr>
        <p:blipFill>
          <a:blip r:embed="rId4" cstate="print"/>
          <a:srcRect/>
          <a:stretch>
            <a:fillRect/>
          </a:stretch>
        </p:blipFill>
        <p:spPr bwMode="auto">
          <a:xfrm>
            <a:off x="4139952" y="260648"/>
            <a:ext cx="4752528" cy="3657475"/>
          </a:xfrm>
          <a:prstGeom prst="rect">
            <a:avLst/>
          </a:prstGeom>
          <a:noFill/>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9</a:t>
            </a:fld>
            <a:endParaRPr kumimoji="1" lang="ja-JP" altLang="en-US"/>
          </a:p>
        </p:txBody>
      </p:sp>
    </p:spTree>
    <p:extLst>
      <p:ext uri="{BB962C8B-B14F-4D97-AF65-F5344CB8AC3E}">
        <p14:creationId xmlns:p14="http://schemas.microsoft.com/office/powerpoint/2010/main" val="41845666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332656"/>
            <a:ext cx="4742426" cy="2822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4</a:t>
            </a:fld>
            <a:endParaRPr kumimoji="1" lang="ja-JP" altLang="en-US"/>
          </a:p>
        </p:txBody>
      </p:sp>
      <p:pic>
        <p:nvPicPr>
          <p:cNvPr id="3" name="図 2"/>
          <p:cNvPicPr>
            <a:picLocks noChangeAspect="1"/>
          </p:cNvPicPr>
          <p:nvPr/>
        </p:nvPicPr>
        <p:blipFill>
          <a:blip r:embed="rId4"/>
          <a:stretch>
            <a:fillRect/>
          </a:stretch>
        </p:blipFill>
        <p:spPr>
          <a:xfrm>
            <a:off x="2000870" y="3469736"/>
            <a:ext cx="4721268" cy="2952328"/>
          </a:xfrm>
          <a:prstGeom prst="rect">
            <a:avLst/>
          </a:prstGeom>
        </p:spPr>
      </p:pic>
    </p:spTree>
    <p:extLst>
      <p:ext uri="{BB962C8B-B14F-4D97-AF65-F5344CB8AC3E}">
        <p14:creationId xmlns:p14="http://schemas.microsoft.com/office/powerpoint/2010/main" val="32916075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88641"/>
            <a:ext cx="9144000" cy="1368151"/>
          </a:xfrm>
        </p:spPr>
        <p:txBody>
          <a:bodyPr>
            <a:normAutofit/>
          </a:bodyPr>
          <a:lstStyle/>
          <a:p>
            <a:pPr algn="ctr"/>
            <a:r>
              <a:rPr lang="ja-JP" altLang="en-US" sz="4000" dirty="0">
                <a:latin typeface="HGS創英角ﾎﾟｯﾌﾟ体" panose="040B0A00000000000000" pitchFamily="50" charset="-128"/>
                <a:ea typeface="HGS創英角ﾎﾟｯﾌﾟ体" panose="040B0A00000000000000" pitchFamily="50" charset="-128"/>
              </a:rPr>
              <a:t>廃棄物複合材に期待できること</a:t>
            </a:r>
            <a:endParaRPr kumimoji="1" lang="ja-JP" altLang="en-US" sz="4000" dirty="0">
              <a:latin typeface="HGS創英角ﾎﾟｯﾌﾟ体" panose="040B0A00000000000000" pitchFamily="50" charset="-128"/>
              <a:ea typeface="HGS創英角ﾎﾟｯﾌﾟ体" panose="040B0A00000000000000" pitchFamily="50" charset="-128"/>
            </a:endParaRPr>
          </a:p>
        </p:txBody>
      </p:sp>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solidFill>
                  <a:srgbClr val="D4D2D0">
                    <a:shade val="50000"/>
                  </a:srgbClr>
                </a:solidFill>
              </a:rPr>
              <a:pPr/>
              <a:t>40</a:t>
            </a:fld>
            <a:endParaRPr kumimoji="1" lang="ja-JP" altLang="en-US">
              <a:solidFill>
                <a:srgbClr val="D4D2D0">
                  <a:shade val="50000"/>
                </a:srgbClr>
              </a:solidFill>
            </a:endParaRPr>
          </a:p>
        </p:txBody>
      </p:sp>
      <p:pic>
        <p:nvPicPr>
          <p:cNvPr id="7" name="コンテンツ プレースホルダー 6"/>
          <p:cNvPicPr>
            <a:picLocks noGrp="1" noChangeAspect="1"/>
          </p:cNvPicPr>
          <p:nvPr>
            <p:ph idx="1"/>
          </p:nvPr>
        </p:nvPicPr>
        <p:blipFill>
          <a:blip r:embed="rId2"/>
          <a:stretch>
            <a:fillRect/>
          </a:stretch>
        </p:blipFill>
        <p:spPr>
          <a:xfrm>
            <a:off x="1499659" y="1813552"/>
            <a:ext cx="6144682" cy="4608512"/>
          </a:xfrm>
          <a:prstGeom prst="rect">
            <a:avLst/>
          </a:prstGeom>
        </p:spPr>
      </p:pic>
    </p:spTree>
    <p:extLst>
      <p:ext uri="{BB962C8B-B14F-4D97-AF65-F5344CB8AC3E}">
        <p14:creationId xmlns:p14="http://schemas.microsoft.com/office/powerpoint/2010/main" val="24960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コンテンツ プレースホルダー 3" descr="D:\2009+Earlier\D1-Earlier\現地調査\Yamaichi-kensetsu\東高倉高旗線 (49).JPG"/>
          <p:cNvPicPr>
            <a:picLocks noGrp="1"/>
          </p:cNvPicPr>
          <p:nvPr>
            <p:ph idx="1"/>
          </p:nvPr>
        </p:nvPicPr>
        <p:blipFill>
          <a:blip r:embed="rId2" cstate="print"/>
          <a:srcRect/>
          <a:stretch>
            <a:fillRect/>
          </a:stretch>
        </p:blipFill>
        <p:spPr bwMode="auto">
          <a:xfrm>
            <a:off x="0" y="9878"/>
            <a:ext cx="9144000" cy="6848122"/>
          </a:xfrm>
          <a:prstGeom prst="rect">
            <a:avLst/>
          </a:prstGeom>
          <a:noFill/>
          <a:ln w="9525">
            <a:noFill/>
            <a:miter lim="800000"/>
            <a:headEnd/>
            <a:tailEnd/>
          </a:ln>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41</a:t>
            </a:fld>
            <a:endParaRPr kumimoji="1" lang="ja-JP" altLang="en-US"/>
          </a:p>
        </p:txBody>
      </p:sp>
    </p:spTree>
    <p:extLst>
      <p:ext uri="{BB962C8B-B14F-4D97-AF65-F5344CB8AC3E}">
        <p14:creationId xmlns:p14="http://schemas.microsoft.com/office/powerpoint/2010/main" val="215452772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23528" y="119081"/>
            <a:ext cx="8496944" cy="717631"/>
          </a:xfrm>
        </p:spPr>
        <p:txBody>
          <a:bodyPr>
            <a:normAutofit/>
          </a:bodyPr>
          <a:lstStyle/>
          <a:p>
            <a:pPr algn="ctr"/>
            <a:r>
              <a:rPr kumimoji="1" lang="ja-JP" altLang="en-US" sz="4000" dirty="0" smtClean="0">
                <a:latin typeface="HGS創英角ﾎﾟｯﾌﾟ体" panose="040B0A00000000000000" pitchFamily="50" charset="-128"/>
                <a:ea typeface="HGS創英角ﾎﾟｯﾌﾟ体" panose="040B0A00000000000000" pitchFamily="50" charset="-128"/>
              </a:rPr>
              <a:t>のり面保護の例</a:t>
            </a:r>
            <a:endParaRPr kumimoji="1" lang="ja-JP" altLang="en-US" sz="4000" dirty="0">
              <a:latin typeface="HGS創英角ﾎﾟｯﾌﾟ体" panose="040B0A00000000000000" pitchFamily="50" charset="-128"/>
              <a:ea typeface="HGS創英角ﾎﾟｯﾌﾟ体" panose="040B0A00000000000000" pitchFamily="50" charset="-128"/>
            </a:endParaRPr>
          </a:p>
        </p:txBody>
      </p:sp>
      <p:pic>
        <p:nvPicPr>
          <p:cNvPr id="5" name="MVI_0689">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323528" y="1052736"/>
            <a:ext cx="8496944" cy="5401186"/>
          </a:xfrm>
        </p:spPr>
      </p:pic>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solidFill>
                  <a:srgbClr val="D4D2D0">
                    <a:shade val="50000"/>
                  </a:srgbClr>
                </a:solidFill>
              </a:rPr>
              <a:pPr/>
              <a:t>42</a:t>
            </a:fld>
            <a:endParaRPr kumimoji="1" lang="ja-JP" altLang="en-US">
              <a:solidFill>
                <a:srgbClr val="D4D2D0">
                  <a:shade val="50000"/>
                </a:srgbClr>
              </a:solidFill>
            </a:endParaRPr>
          </a:p>
        </p:txBody>
      </p:sp>
    </p:spTree>
    <p:extLst>
      <p:ext uri="{BB962C8B-B14F-4D97-AF65-F5344CB8AC3E}">
        <p14:creationId xmlns:p14="http://schemas.microsoft.com/office/powerpoint/2010/main" val="32664793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100000">
                <p:cTn id="7" fill="hold" display="0">
                  <p:stCondLst>
                    <p:cond delay="indefinite"/>
                  </p:stCondLst>
                </p:cTn>
                <p:tgtEl>
                  <p:spTgt spid="5"/>
                </p:tgtEl>
              </p:cMediaNode>
            </p:video>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609601"/>
            <a:ext cx="1522512" cy="947191"/>
          </a:xfrm>
        </p:spPr>
        <p:txBody>
          <a:bodyPr>
            <a:normAutofit/>
          </a:bodyPr>
          <a:lstStyle/>
          <a:p>
            <a:r>
              <a:rPr kumimoji="1" lang="ja-JP" altLang="en-US" sz="4000" dirty="0" smtClean="0">
                <a:latin typeface="HGS創英角ﾎﾟｯﾌﾟ体" panose="040B0A00000000000000" pitchFamily="50" charset="-128"/>
                <a:ea typeface="HGS創英角ﾎﾟｯﾌﾟ体" panose="040B0A00000000000000" pitchFamily="50" charset="-128"/>
              </a:rPr>
              <a:t>応用</a:t>
            </a:r>
            <a:endParaRPr kumimoji="1" lang="ja-JP" altLang="en-US" sz="4000" dirty="0">
              <a:latin typeface="HGS創英角ﾎﾟｯﾌﾟ体" panose="040B0A00000000000000" pitchFamily="50" charset="-128"/>
              <a:ea typeface="HGS創英角ﾎﾟｯﾌﾟ体" panose="040B0A00000000000000" pitchFamily="50" charset="-128"/>
            </a:endParaRPr>
          </a:p>
        </p:txBody>
      </p:sp>
      <p:sp>
        <p:nvSpPr>
          <p:cNvPr id="3" name="コンテンツ プレースホルダー 2"/>
          <p:cNvSpPr>
            <a:spLocks noGrp="1"/>
          </p:cNvSpPr>
          <p:nvPr>
            <p:ph idx="1"/>
          </p:nvPr>
        </p:nvSpPr>
        <p:spPr>
          <a:xfrm>
            <a:off x="2002632" y="759652"/>
            <a:ext cx="6912768" cy="1018216"/>
          </a:xfrm>
        </p:spPr>
        <p:txBody>
          <a:bodyPr>
            <a:normAutofit/>
          </a:bodyPr>
          <a:lstStyle/>
          <a:p>
            <a:pPr marL="0" indent="0">
              <a:buNone/>
            </a:pPr>
            <a:r>
              <a:rPr lang="ja-JP" altLang="ja-JP" sz="2400" dirty="0"/>
              <a:t>台地，道路，水路，舗装，盛土，斜面，水田の畦やその他の農業施設物</a:t>
            </a:r>
            <a:r>
              <a:rPr lang="ja-JP" altLang="ja-JP" sz="2400" dirty="0" smtClean="0"/>
              <a:t>など</a:t>
            </a:r>
            <a:r>
              <a:rPr lang="ja-JP" altLang="en-US" sz="2400" dirty="0" smtClean="0"/>
              <a:t>の安定性、のり面保護</a:t>
            </a:r>
            <a:endParaRPr kumimoji="1" lang="ja-JP" altLang="en-US" sz="2400" dirty="0"/>
          </a:p>
        </p:txBody>
      </p:sp>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solidFill>
                  <a:srgbClr val="D4D2D0">
                    <a:shade val="50000"/>
                  </a:srgbClr>
                </a:solidFill>
              </a:rPr>
              <a:pPr/>
              <a:t>43</a:t>
            </a:fld>
            <a:endParaRPr kumimoji="1" lang="ja-JP" altLang="en-US">
              <a:solidFill>
                <a:srgbClr val="D4D2D0">
                  <a:shade val="50000"/>
                </a:srgbClr>
              </a:solidFill>
            </a:endParaRPr>
          </a:p>
        </p:txBody>
      </p:sp>
      <p:pic>
        <p:nvPicPr>
          <p:cNvPr id="5" name="図 4"/>
          <p:cNvPicPr>
            <a:picLocks noChangeAspect="1"/>
          </p:cNvPicPr>
          <p:nvPr/>
        </p:nvPicPr>
        <p:blipFill>
          <a:blip r:embed="rId2"/>
          <a:stretch>
            <a:fillRect/>
          </a:stretch>
        </p:blipFill>
        <p:spPr>
          <a:xfrm>
            <a:off x="323528" y="1863124"/>
            <a:ext cx="4680520" cy="3510391"/>
          </a:xfrm>
          <a:prstGeom prst="rect">
            <a:avLst/>
          </a:prstGeom>
        </p:spPr>
      </p:pic>
      <p:pic>
        <p:nvPicPr>
          <p:cNvPr id="8" name="図 7" descr="D:\2009+Earlier\D1-Earlier\現地調査\Field visit\IMG_0664.JPG"/>
          <p:cNvPicPr/>
          <p:nvPr/>
        </p:nvPicPr>
        <p:blipFill>
          <a:blip r:embed="rId3" cstate="print"/>
          <a:srcRect/>
          <a:stretch>
            <a:fillRect/>
          </a:stretch>
        </p:blipFill>
        <p:spPr bwMode="auto">
          <a:xfrm>
            <a:off x="4740986" y="3284984"/>
            <a:ext cx="4174414" cy="3240360"/>
          </a:xfrm>
          <a:prstGeom prst="rect">
            <a:avLst/>
          </a:prstGeom>
          <a:noFill/>
          <a:ln w="9525">
            <a:noFill/>
            <a:miter lim="800000"/>
            <a:headEnd/>
            <a:tailEnd/>
          </a:ln>
        </p:spPr>
      </p:pic>
    </p:spTree>
    <p:extLst>
      <p:ext uri="{BB962C8B-B14F-4D97-AF65-F5344CB8AC3E}">
        <p14:creationId xmlns:p14="http://schemas.microsoft.com/office/powerpoint/2010/main" val="295812444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1"/>
          <p:cNvPicPr>
            <a:picLocks noChangeAspect="1" noChangeArrowheads="1"/>
          </p:cNvPicPr>
          <p:nvPr/>
        </p:nvPicPr>
        <p:blipFill>
          <a:blip r:embed="rId2" cstate="print"/>
          <a:srcRect/>
          <a:stretch>
            <a:fillRect/>
          </a:stretch>
        </p:blipFill>
        <p:spPr bwMode="auto">
          <a:xfrm>
            <a:off x="179512" y="260648"/>
            <a:ext cx="5554662" cy="3571875"/>
          </a:xfrm>
          <a:prstGeom prst="rect">
            <a:avLst/>
          </a:prstGeom>
          <a:noFill/>
          <a:ln w="9525">
            <a:noFill/>
            <a:miter lim="800000"/>
            <a:headEnd/>
            <a:tailEnd/>
          </a:ln>
        </p:spPr>
      </p:pic>
      <p:sp>
        <p:nvSpPr>
          <p:cNvPr id="30724" name="正方形/長方形 4"/>
          <p:cNvSpPr>
            <a:spLocks noChangeArrowheads="1"/>
          </p:cNvSpPr>
          <p:nvPr/>
        </p:nvSpPr>
        <p:spPr bwMode="auto">
          <a:xfrm>
            <a:off x="395536" y="4695977"/>
            <a:ext cx="2987824" cy="923330"/>
          </a:xfrm>
          <a:prstGeom prst="rect">
            <a:avLst/>
          </a:prstGeom>
          <a:solidFill>
            <a:schemeClr val="tx1"/>
          </a:solidFill>
          <a:ln w="9525">
            <a:noFill/>
            <a:miter lim="800000"/>
            <a:headEnd/>
            <a:tailEnd/>
          </a:ln>
        </p:spPr>
        <p:txBody>
          <a:bodyPr wrap="square">
            <a:spAutoFit/>
          </a:bodyPr>
          <a:lstStyle/>
          <a:p>
            <a:pPr algn="ctr"/>
            <a:r>
              <a:rPr lang="en-US" altLang="ja-JP" dirty="0" smtClean="0">
                <a:solidFill>
                  <a:schemeClr val="bg1"/>
                </a:solidFill>
                <a:latin typeface="Constantia" pitchFamily="18" charset="0"/>
                <a:ea typeface="HG行書体" pitchFamily="65" charset="-128"/>
              </a:rPr>
              <a:t>Vertical </a:t>
            </a:r>
            <a:r>
              <a:rPr lang="en-US" altLang="ja-JP" dirty="0">
                <a:solidFill>
                  <a:schemeClr val="bg1"/>
                </a:solidFill>
                <a:latin typeface="Constantia" pitchFamily="18" charset="0"/>
                <a:ea typeface="HG行書体" pitchFamily="65" charset="-128"/>
              </a:rPr>
              <a:t>joint for slope protection (</a:t>
            </a:r>
            <a:r>
              <a:rPr lang="en-US" altLang="ja-JP" dirty="0" err="1">
                <a:solidFill>
                  <a:schemeClr val="bg1"/>
                </a:solidFill>
                <a:latin typeface="Constantia" pitchFamily="18" charset="0"/>
                <a:ea typeface="HG行書体" pitchFamily="65" charset="-128"/>
              </a:rPr>
              <a:t>Sasagatake</a:t>
            </a:r>
            <a:r>
              <a:rPr lang="en-US" altLang="ja-JP" dirty="0">
                <a:solidFill>
                  <a:schemeClr val="bg1"/>
                </a:solidFill>
                <a:latin typeface="Constantia" pitchFamily="18" charset="0"/>
                <a:ea typeface="HG行書体" pitchFamily="65" charset="-128"/>
              </a:rPr>
              <a:t> mountain, </a:t>
            </a:r>
            <a:r>
              <a:rPr lang="en-US" altLang="ja-JP" dirty="0" err="1">
                <a:solidFill>
                  <a:schemeClr val="bg1"/>
                </a:solidFill>
                <a:latin typeface="Constantia" pitchFamily="18" charset="0"/>
                <a:ea typeface="HG行書体" pitchFamily="65" charset="-128"/>
              </a:rPr>
              <a:t>Iga</a:t>
            </a:r>
            <a:r>
              <a:rPr lang="en-US" altLang="ja-JP" dirty="0">
                <a:solidFill>
                  <a:schemeClr val="bg1"/>
                </a:solidFill>
                <a:latin typeface="Constantia" pitchFamily="18" charset="0"/>
                <a:ea typeface="HG行書体" pitchFamily="65" charset="-128"/>
              </a:rPr>
              <a:t> city, Mie)</a:t>
            </a:r>
            <a:endParaRPr lang="ja-JP" altLang="en-US" dirty="0">
              <a:solidFill>
                <a:schemeClr val="bg1"/>
              </a:solidFill>
              <a:latin typeface="Constantia" pitchFamily="18" charset="0"/>
              <a:ea typeface="HG行書体" pitchFamily="65" charset="-128"/>
            </a:endParaRPr>
          </a:p>
        </p:txBody>
      </p:sp>
      <p:pic>
        <p:nvPicPr>
          <p:cNvPr id="5" name="図 4"/>
          <p:cNvPicPr>
            <a:picLocks noChangeAspect="1"/>
          </p:cNvPicPr>
          <p:nvPr/>
        </p:nvPicPr>
        <p:blipFill rotWithShape="1">
          <a:blip r:embed="rId3"/>
          <a:srcRect r="3449"/>
          <a:stretch/>
        </p:blipFill>
        <p:spPr>
          <a:xfrm>
            <a:off x="3995936" y="2636912"/>
            <a:ext cx="4896544" cy="3849486"/>
          </a:xfrm>
          <a:prstGeom prst="rect">
            <a:avLst/>
          </a:prstGeom>
          <a:solidFill>
            <a:schemeClr val="tx1"/>
          </a:solidFill>
        </p:spPr>
      </p:pic>
    </p:spTree>
    <p:extLst>
      <p:ext uri="{BB962C8B-B14F-4D97-AF65-F5344CB8AC3E}">
        <p14:creationId xmlns:p14="http://schemas.microsoft.com/office/powerpoint/2010/main" val="26606484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1"/>
          <p:cNvPicPr>
            <a:picLocks noChangeAspect="1" noChangeArrowheads="1"/>
          </p:cNvPicPr>
          <p:nvPr/>
        </p:nvPicPr>
        <p:blipFill>
          <a:blip r:embed="rId2" cstate="print"/>
          <a:srcRect/>
          <a:stretch>
            <a:fillRect/>
          </a:stretch>
        </p:blipFill>
        <p:spPr bwMode="auto">
          <a:xfrm>
            <a:off x="107504" y="260648"/>
            <a:ext cx="5942012" cy="3357562"/>
          </a:xfrm>
          <a:prstGeom prst="rect">
            <a:avLst/>
          </a:prstGeom>
          <a:noFill/>
          <a:ln w="9525">
            <a:noFill/>
            <a:miter lim="800000"/>
            <a:headEnd/>
            <a:tailEnd/>
          </a:ln>
        </p:spPr>
      </p:pic>
      <p:pic>
        <p:nvPicPr>
          <p:cNvPr id="6" name="図 5"/>
          <p:cNvPicPr>
            <a:picLocks noChangeAspect="1"/>
          </p:cNvPicPr>
          <p:nvPr/>
        </p:nvPicPr>
        <p:blipFill rotWithShape="1">
          <a:blip r:embed="rId3"/>
          <a:srcRect t="2272" r="8102"/>
          <a:stretch/>
        </p:blipFill>
        <p:spPr>
          <a:xfrm>
            <a:off x="3877567" y="2852936"/>
            <a:ext cx="5054109" cy="3686082"/>
          </a:xfrm>
          <a:prstGeom prst="rect">
            <a:avLst/>
          </a:prstGeom>
        </p:spPr>
      </p:pic>
      <p:sp>
        <p:nvSpPr>
          <p:cNvPr id="7" name="正方形/長方形 4"/>
          <p:cNvSpPr>
            <a:spLocks noChangeArrowheads="1"/>
          </p:cNvSpPr>
          <p:nvPr/>
        </p:nvSpPr>
        <p:spPr bwMode="auto">
          <a:xfrm>
            <a:off x="395536" y="4695977"/>
            <a:ext cx="2987824" cy="923330"/>
          </a:xfrm>
          <a:prstGeom prst="rect">
            <a:avLst/>
          </a:prstGeom>
          <a:solidFill>
            <a:schemeClr val="tx1"/>
          </a:solidFill>
          <a:ln w="9525">
            <a:noFill/>
            <a:miter lim="800000"/>
            <a:headEnd/>
            <a:tailEnd/>
          </a:ln>
        </p:spPr>
        <p:txBody>
          <a:bodyPr wrap="square">
            <a:spAutoFit/>
          </a:bodyPr>
          <a:lstStyle/>
          <a:p>
            <a:pPr algn="ctr"/>
            <a:r>
              <a:rPr lang="en-US" altLang="ja-JP" dirty="0" smtClean="0">
                <a:solidFill>
                  <a:schemeClr val="bg1"/>
                </a:solidFill>
                <a:latin typeface="Constantia" pitchFamily="18" charset="0"/>
                <a:ea typeface="HG行書体" pitchFamily="65" charset="-128"/>
              </a:rPr>
              <a:t>Horizontal </a:t>
            </a:r>
            <a:r>
              <a:rPr lang="en-US" altLang="ja-JP" dirty="0">
                <a:solidFill>
                  <a:schemeClr val="bg1"/>
                </a:solidFill>
                <a:latin typeface="Constantia" pitchFamily="18" charset="0"/>
                <a:ea typeface="HG行書体" pitchFamily="65" charset="-128"/>
              </a:rPr>
              <a:t>joint for slope protection (</a:t>
            </a:r>
            <a:r>
              <a:rPr lang="en-US" altLang="ja-JP" dirty="0" err="1">
                <a:solidFill>
                  <a:schemeClr val="bg1"/>
                </a:solidFill>
                <a:latin typeface="Constantia" pitchFamily="18" charset="0"/>
                <a:ea typeface="HG行書体" pitchFamily="65" charset="-128"/>
              </a:rPr>
              <a:t>Sasagatake</a:t>
            </a:r>
            <a:r>
              <a:rPr lang="en-US" altLang="ja-JP" dirty="0">
                <a:solidFill>
                  <a:schemeClr val="bg1"/>
                </a:solidFill>
                <a:latin typeface="Constantia" pitchFamily="18" charset="0"/>
                <a:ea typeface="HG行書体" pitchFamily="65" charset="-128"/>
              </a:rPr>
              <a:t> mountain, </a:t>
            </a:r>
            <a:r>
              <a:rPr lang="en-US" altLang="ja-JP" dirty="0" err="1">
                <a:solidFill>
                  <a:schemeClr val="bg1"/>
                </a:solidFill>
                <a:latin typeface="Constantia" pitchFamily="18" charset="0"/>
                <a:ea typeface="HG行書体" pitchFamily="65" charset="-128"/>
              </a:rPr>
              <a:t>Iga</a:t>
            </a:r>
            <a:r>
              <a:rPr lang="en-US" altLang="ja-JP" dirty="0">
                <a:solidFill>
                  <a:schemeClr val="bg1"/>
                </a:solidFill>
                <a:latin typeface="Constantia" pitchFamily="18" charset="0"/>
                <a:ea typeface="HG行書体" pitchFamily="65" charset="-128"/>
              </a:rPr>
              <a:t> city, Mie)</a:t>
            </a:r>
            <a:endParaRPr lang="ja-JP" altLang="en-US" dirty="0">
              <a:solidFill>
                <a:schemeClr val="bg1"/>
              </a:solidFill>
              <a:latin typeface="Constantia" pitchFamily="18" charset="0"/>
              <a:ea typeface="HG行書体" pitchFamily="65" charset="-128"/>
            </a:endParaRPr>
          </a:p>
        </p:txBody>
      </p:sp>
    </p:spTree>
    <p:extLst>
      <p:ext uri="{BB962C8B-B14F-4D97-AF65-F5344CB8AC3E}">
        <p14:creationId xmlns:p14="http://schemas.microsoft.com/office/powerpoint/2010/main" val="13352650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ja-JP" altLang="en-US">
              <a:latin typeface="Constantia" pitchFamily="18" charset="0"/>
              <a:ea typeface="HG行書体" pitchFamily="65" charset="-128"/>
            </a:endParaRPr>
          </a:p>
        </p:txBody>
      </p:sp>
      <p:sp>
        <p:nvSpPr>
          <p:cNvPr id="6149" name="正方形/長方形 5"/>
          <p:cNvSpPr>
            <a:spLocks noChangeArrowheads="1"/>
          </p:cNvSpPr>
          <p:nvPr/>
        </p:nvSpPr>
        <p:spPr bwMode="auto">
          <a:xfrm>
            <a:off x="539552" y="3694738"/>
            <a:ext cx="2664296" cy="830997"/>
          </a:xfrm>
          <a:prstGeom prst="rect">
            <a:avLst/>
          </a:prstGeom>
          <a:solidFill>
            <a:schemeClr val="tx1"/>
          </a:solidFill>
          <a:ln w="9525">
            <a:noFill/>
            <a:miter lim="800000"/>
            <a:headEnd/>
            <a:tailEnd/>
          </a:ln>
        </p:spPr>
        <p:txBody>
          <a:bodyPr wrap="square">
            <a:spAutoFit/>
          </a:bodyPr>
          <a:lstStyle/>
          <a:p>
            <a:pPr algn="ctr"/>
            <a:r>
              <a:rPr lang="en-US" altLang="ja-JP" sz="2400" dirty="0" smtClean="0">
                <a:solidFill>
                  <a:schemeClr val="bg1"/>
                </a:solidFill>
                <a:latin typeface="Constantia" pitchFamily="18" charset="0"/>
                <a:ea typeface="HG行書体" pitchFamily="65" charset="-128"/>
              </a:rPr>
              <a:t>Intersection </a:t>
            </a:r>
            <a:r>
              <a:rPr lang="en-US" altLang="ja-JP" sz="2400" dirty="0">
                <a:solidFill>
                  <a:schemeClr val="bg1"/>
                </a:solidFill>
                <a:latin typeface="Constantia" pitchFamily="18" charset="0"/>
                <a:ea typeface="HG行書体" pitchFamily="65" charset="-128"/>
              </a:rPr>
              <a:t>point of the </a:t>
            </a:r>
            <a:r>
              <a:rPr lang="en-US" altLang="ja-JP" sz="2400" dirty="0" smtClean="0">
                <a:solidFill>
                  <a:schemeClr val="bg1"/>
                </a:solidFill>
                <a:latin typeface="Constantia" pitchFamily="18" charset="0"/>
                <a:ea typeface="HG行書体" pitchFamily="65" charset="-128"/>
              </a:rPr>
              <a:t>frame</a:t>
            </a:r>
            <a:endParaRPr lang="ja-JP" altLang="en-US" sz="2400" dirty="0">
              <a:solidFill>
                <a:schemeClr val="bg1"/>
              </a:solidFill>
              <a:latin typeface="Constantia" pitchFamily="18" charset="0"/>
              <a:ea typeface="HG行書体" pitchFamily="65" charset="-128"/>
            </a:endParaRPr>
          </a:p>
        </p:txBody>
      </p:sp>
      <p:pic>
        <p:nvPicPr>
          <p:cNvPr id="4" name="図 3"/>
          <p:cNvPicPr>
            <a:picLocks noChangeAspect="1"/>
          </p:cNvPicPr>
          <p:nvPr/>
        </p:nvPicPr>
        <p:blipFill rotWithShape="1">
          <a:blip r:embed="rId2"/>
          <a:srcRect l="11529" r="10203"/>
          <a:stretch/>
        </p:blipFill>
        <p:spPr>
          <a:xfrm>
            <a:off x="4293773" y="2076002"/>
            <a:ext cx="4421508" cy="3729262"/>
          </a:xfrm>
          <a:prstGeom prst="rect">
            <a:avLst/>
          </a:prstGeom>
        </p:spPr>
      </p:pic>
      <p:pic>
        <p:nvPicPr>
          <p:cNvPr id="5" name="Picture 1"/>
          <p:cNvPicPr>
            <a:picLocks noChangeAspect="1" noChangeArrowheads="1"/>
          </p:cNvPicPr>
          <p:nvPr/>
        </p:nvPicPr>
        <p:blipFill rotWithShape="1">
          <a:blip r:embed="rId3" cstate="print"/>
          <a:srcRect l="2126" t="38099" r="39408"/>
          <a:stretch/>
        </p:blipFill>
        <p:spPr bwMode="auto">
          <a:xfrm>
            <a:off x="179512" y="155595"/>
            <a:ext cx="4104456" cy="2455489"/>
          </a:xfrm>
          <a:prstGeom prst="rect">
            <a:avLst/>
          </a:prstGeom>
          <a:noFill/>
          <a:ln w="9525">
            <a:noFill/>
            <a:miter lim="800000"/>
            <a:headEnd/>
            <a:tailEnd/>
          </a:ln>
        </p:spPr>
      </p:pic>
      <p:cxnSp>
        <p:nvCxnSpPr>
          <p:cNvPr id="7" name="曲線コネクタ 6"/>
          <p:cNvCxnSpPr>
            <a:stCxn id="10" idx="4"/>
          </p:cNvCxnSpPr>
          <p:nvPr/>
        </p:nvCxnSpPr>
        <p:spPr>
          <a:xfrm rot="16200000" flipH="1">
            <a:off x="3477234" y="2478250"/>
            <a:ext cx="533348" cy="1080120"/>
          </a:xfrm>
          <a:prstGeom prst="curvedConnector2">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円/楕円 9"/>
          <p:cNvSpPr/>
          <p:nvPr/>
        </p:nvSpPr>
        <p:spPr>
          <a:xfrm>
            <a:off x="2455114" y="1275185"/>
            <a:ext cx="1497467" cy="1476451"/>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6463288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5B263E4F-A3F7-49E3-9FA8-C6DB3638783D}" type="slidenum">
              <a:rPr kumimoji="1" lang="ja-JP" altLang="en-US" smtClean="0"/>
              <a:pPr/>
              <a:t>47</a:t>
            </a:fld>
            <a:endParaRPr kumimoji="1" lang="ja-JP" altLang="en-US"/>
          </a:p>
        </p:txBody>
      </p:sp>
      <p:pic>
        <p:nvPicPr>
          <p:cNvPr id="10" name="図 9"/>
          <p:cNvPicPr/>
          <p:nvPr/>
        </p:nvPicPr>
        <p:blipFill rotWithShape="1">
          <a:blip r:embed="rId2"/>
          <a:srcRect l="29985" t="15050" r="7991" b="17852"/>
          <a:stretch/>
        </p:blipFill>
        <p:spPr bwMode="auto">
          <a:xfrm>
            <a:off x="179512" y="476672"/>
            <a:ext cx="8801221" cy="587727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21204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81505"/>
            <a:ext cx="9144000" cy="6094990"/>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48</a:t>
            </a:fld>
            <a:endParaRPr kumimoji="1" lang="ja-JP" altLang="en-US"/>
          </a:p>
        </p:txBody>
      </p:sp>
    </p:spTree>
    <p:extLst>
      <p:ext uri="{BB962C8B-B14F-4D97-AF65-F5344CB8AC3E}">
        <p14:creationId xmlns:p14="http://schemas.microsoft.com/office/powerpoint/2010/main" val="31106452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9512" y="336110"/>
            <a:ext cx="8856984" cy="716626"/>
          </a:xfrm>
        </p:spPr>
        <p:txBody>
          <a:bodyPr>
            <a:normAutofit fontScale="90000"/>
          </a:bodyPr>
          <a:lstStyle/>
          <a:p>
            <a:pPr algn="ctr"/>
            <a:r>
              <a:rPr kumimoji="1" lang="ja-JP" altLang="en-US" sz="4800" b="1" dirty="0" smtClean="0">
                <a:latin typeface="HGPSoeiKakupoptai" panose="040B0A00000000000000" pitchFamily="82" charset="-128"/>
                <a:ea typeface="HGPSoeiKakupoptai" panose="040B0A00000000000000" pitchFamily="82" charset="-128"/>
              </a:rPr>
              <a:t>おいしいナン</a:t>
            </a:r>
            <a:r>
              <a:rPr lang="ja-JP" altLang="en-US" sz="4800" b="1" dirty="0">
                <a:latin typeface="HGPSoeiKakupoptai" panose="040B0A00000000000000" pitchFamily="82" charset="-128"/>
                <a:ea typeface="HGPSoeiKakupoptai" panose="040B0A00000000000000" pitchFamily="82" charset="-128"/>
              </a:rPr>
              <a:t>とカレーパーティー</a:t>
            </a:r>
            <a:endParaRPr kumimoji="1" lang="ja-JP" altLang="en-US" sz="4800" b="1" dirty="0">
              <a:latin typeface="HGPSoeiKakupoptai" panose="040B0A00000000000000" pitchFamily="82" charset="-128"/>
              <a:ea typeface="HGPSoeiKakupoptai" panose="040B0A00000000000000" pitchFamily="82" charset="-128"/>
            </a:endParaRPr>
          </a:p>
        </p:txBody>
      </p:sp>
      <p:pic>
        <p:nvPicPr>
          <p:cNvPr id="7" name="コンテンツ プレースホルダー 6"/>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151173" y="3612452"/>
            <a:ext cx="4162715" cy="3122036"/>
          </a:xfrm>
        </p:spPr>
      </p:pic>
      <p:pic>
        <p:nvPicPr>
          <p:cNvPr id="12" name="図 11"/>
          <p:cNvPicPr>
            <a:picLocks noChangeAspect="1"/>
          </p:cNvPicPr>
          <p:nvPr/>
        </p:nvPicPr>
        <p:blipFill rotWithShape="1">
          <a:blip r:embed="rId4" cstate="print">
            <a:extLst>
              <a:ext uri="{28A0092B-C50C-407E-A947-70E740481C1C}">
                <a14:useLocalDpi xmlns:a14="http://schemas.microsoft.com/office/drawing/2010/main" val="0"/>
              </a:ext>
            </a:extLst>
          </a:blip>
          <a:srcRect b="11461"/>
          <a:stretch/>
        </p:blipFill>
        <p:spPr>
          <a:xfrm>
            <a:off x="4499992" y="3612452"/>
            <a:ext cx="4536504" cy="3122036"/>
          </a:xfrm>
          <a:prstGeom prst="rect">
            <a:avLst/>
          </a:prstGeom>
        </p:spPr>
      </p:pic>
      <p:pic>
        <p:nvPicPr>
          <p:cNvPr id="13" name="Picture 4" descr="healthythali"/>
          <p:cNvPicPr>
            <a:picLocks noChangeAspect="1" noChangeArrowheads="1"/>
          </p:cNvPicPr>
          <p:nvPr/>
        </p:nvPicPr>
        <p:blipFill rotWithShape="1">
          <a:blip r:embed="rId5">
            <a:extLst>
              <a:ext uri="{28A0092B-C50C-407E-A947-70E740481C1C}">
                <a14:useLocalDpi xmlns:a14="http://schemas.microsoft.com/office/drawing/2010/main" val="0"/>
              </a:ext>
            </a:extLst>
          </a:blip>
          <a:srcRect l="5538" t="9576" r="10496" b="9558"/>
          <a:stretch/>
        </p:blipFill>
        <p:spPr bwMode="auto">
          <a:xfrm>
            <a:off x="6228184" y="1268165"/>
            <a:ext cx="2808312" cy="2230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図 2"/>
          <p:cNvPicPr>
            <a:picLocks noChangeAspect="1"/>
          </p:cNvPicPr>
          <p:nvPr/>
        </p:nvPicPr>
        <p:blipFill rotWithShape="1">
          <a:blip r:embed="rId6" cstate="print">
            <a:extLst>
              <a:ext uri="{28A0092B-C50C-407E-A947-70E740481C1C}">
                <a14:useLocalDpi xmlns:a14="http://schemas.microsoft.com/office/drawing/2010/main" val="0"/>
              </a:ext>
            </a:extLst>
          </a:blip>
          <a:srcRect l="5673"/>
          <a:stretch/>
        </p:blipFill>
        <p:spPr>
          <a:xfrm>
            <a:off x="3165185" y="1252254"/>
            <a:ext cx="2825555" cy="2246620"/>
          </a:xfrm>
          <a:prstGeom prst="rect">
            <a:avLst/>
          </a:prstGeom>
        </p:spPr>
      </p:pic>
      <p:pic>
        <p:nvPicPr>
          <p:cNvPr id="10" name="Picture 5" descr="muttonmasal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511" y="1251688"/>
            <a:ext cx="2748229" cy="2247186"/>
          </a:xfrm>
          <a:prstGeom prst="rect">
            <a:avLst/>
          </a:prstGeom>
          <a:noFill/>
          <a:extLst>
            <a:ext uri="{909E8E84-426E-40DD-AFC4-6F175D3DCCD1}">
              <a14:hiddenFill xmlns:a14="http://schemas.microsoft.com/office/drawing/2010/main">
                <a:solidFill>
                  <a:srgbClr val="FFFFFF"/>
                </a:solidFill>
              </a14:hiddenFill>
            </a:ext>
          </a:extLst>
        </p:spPr>
      </p:pic>
      <p:sp>
        <p:nvSpPr>
          <p:cNvPr id="4" name="スライド番号プレースホルダー 3"/>
          <p:cNvSpPr>
            <a:spLocks noGrp="1"/>
          </p:cNvSpPr>
          <p:nvPr>
            <p:ph type="sldNum" sz="quarter" idx="12"/>
          </p:nvPr>
        </p:nvSpPr>
        <p:spPr/>
        <p:txBody>
          <a:bodyPr/>
          <a:lstStyle/>
          <a:p>
            <a:pPr>
              <a:defRPr/>
            </a:pPr>
            <a:fld id="{37B77435-6BA4-4150-B370-BB418CD616CD}" type="slidenum">
              <a:rPr lang="ja-JP" altLang="en-US" smtClean="0"/>
              <a:pPr>
                <a:defRPr/>
              </a:pPr>
              <a:t>49</a:t>
            </a:fld>
            <a:endParaRPr lang="en-US" altLang="ja-JP" sz="1400"/>
          </a:p>
        </p:txBody>
      </p:sp>
    </p:spTree>
    <p:extLst>
      <p:ext uri="{BB962C8B-B14F-4D97-AF65-F5344CB8AC3E}">
        <p14:creationId xmlns:p14="http://schemas.microsoft.com/office/powerpoint/2010/main" val="37769131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p:cNvPicPr>
            <a:picLocks noChangeAspect="1"/>
          </p:cNvPicPr>
          <p:nvPr/>
        </p:nvPicPr>
        <p:blipFill rotWithShape="1">
          <a:blip r:embed="rId3"/>
          <a:srcRect l="26003" r="26004"/>
          <a:stretch/>
        </p:blipFill>
        <p:spPr>
          <a:xfrm>
            <a:off x="467544" y="404663"/>
            <a:ext cx="3888432" cy="2854721"/>
          </a:xfrm>
          <a:prstGeom prst="rect">
            <a:avLst/>
          </a:prstGeom>
          <a:solidFill>
            <a:schemeClr val="tx1"/>
          </a:solidFill>
        </p:spPr>
      </p:pic>
      <p:pic>
        <p:nvPicPr>
          <p:cNvPr id="6" name="図 5"/>
          <p:cNvPicPr>
            <a:picLocks noChangeAspect="1"/>
          </p:cNvPicPr>
          <p:nvPr/>
        </p:nvPicPr>
        <p:blipFill rotWithShape="1">
          <a:blip r:embed="rId4"/>
          <a:srcRect l="24670" r="26004"/>
          <a:stretch/>
        </p:blipFill>
        <p:spPr>
          <a:xfrm>
            <a:off x="4644008" y="404663"/>
            <a:ext cx="3848428" cy="2854721"/>
          </a:xfrm>
          <a:prstGeom prst="rect">
            <a:avLst/>
          </a:prstGeom>
          <a:solidFill>
            <a:schemeClr val="tx1"/>
          </a:solidFill>
        </p:spPr>
      </p:pic>
      <p:pic>
        <p:nvPicPr>
          <p:cNvPr id="7" name="図 6"/>
          <p:cNvPicPr>
            <a:picLocks noChangeAspect="1"/>
          </p:cNvPicPr>
          <p:nvPr/>
        </p:nvPicPr>
        <p:blipFill rotWithShape="1">
          <a:blip r:embed="rId5"/>
          <a:srcRect l="23337" r="24670"/>
          <a:stretch/>
        </p:blipFill>
        <p:spPr>
          <a:xfrm>
            <a:off x="475580" y="3645024"/>
            <a:ext cx="3880396" cy="2730823"/>
          </a:xfrm>
          <a:prstGeom prst="rect">
            <a:avLst/>
          </a:prstGeom>
          <a:solidFill>
            <a:schemeClr val="tx1"/>
          </a:solidFill>
        </p:spPr>
      </p:pic>
      <p:pic>
        <p:nvPicPr>
          <p:cNvPr id="8" name="図 7"/>
          <p:cNvPicPr>
            <a:picLocks noChangeAspect="1"/>
          </p:cNvPicPr>
          <p:nvPr/>
        </p:nvPicPr>
        <p:blipFill rotWithShape="1">
          <a:blip r:embed="rId6"/>
          <a:srcRect l="24670" r="26004"/>
          <a:stretch/>
        </p:blipFill>
        <p:spPr>
          <a:xfrm>
            <a:off x="4644007" y="3645024"/>
            <a:ext cx="3848429" cy="2730823"/>
          </a:xfrm>
          <a:prstGeom prst="rect">
            <a:avLst/>
          </a:prstGeom>
          <a:solidFill>
            <a:schemeClr val="tx1"/>
          </a:solidFill>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5</a:t>
            </a:fld>
            <a:endParaRPr kumimoji="1" lang="ja-JP" altLang="en-US">
              <a:solidFill>
                <a:srgbClr val="D4D2D0">
                  <a:shade val="50000"/>
                </a:srgbClr>
              </a:solidFill>
            </a:endParaRPr>
          </a:p>
        </p:txBody>
      </p:sp>
      <p:sp>
        <p:nvSpPr>
          <p:cNvPr id="3" name="円/楕円 2"/>
          <p:cNvSpPr/>
          <p:nvPr/>
        </p:nvSpPr>
        <p:spPr>
          <a:xfrm>
            <a:off x="5796136" y="4430076"/>
            <a:ext cx="1512168" cy="1464129"/>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円/楕円 8"/>
          <p:cNvSpPr/>
          <p:nvPr/>
        </p:nvSpPr>
        <p:spPr>
          <a:xfrm>
            <a:off x="5724128" y="764704"/>
            <a:ext cx="576064" cy="79208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円/楕円 9"/>
          <p:cNvSpPr/>
          <p:nvPr/>
        </p:nvSpPr>
        <p:spPr>
          <a:xfrm>
            <a:off x="6893190" y="459737"/>
            <a:ext cx="536624" cy="504057"/>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円/楕円 10"/>
          <p:cNvSpPr/>
          <p:nvPr/>
        </p:nvSpPr>
        <p:spPr>
          <a:xfrm>
            <a:off x="5131130" y="1454540"/>
            <a:ext cx="576064" cy="750323"/>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円/楕円 11"/>
          <p:cNvSpPr/>
          <p:nvPr/>
        </p:nvSpPr>
        <p:spPr>
          <a:xfrm>
            <a:off x="2843808" y="3771754"/>
            <a:ext cx="1008112" cy="140237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02841407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838200"/>
            <a:ext cx="9144000" cy="1143000"/>
          </a:xfrm>
        </p:spPr>
        <p:txBody>
          <a:bodyPr>
            <a:normAutofit/>
          </a:bodyPr>
          <a:lstStyle/>
          <a:p>
            <a:pPr algn="ctr"/>
            <a:r>
              <a:rPr lang="ja-JP" altLang="en-US" sz="6000" b="1" dirty="0" smtClean="0">
                <a:solidFill>
                  <a:srgbClr val="92D050"/>
                </a:solidFill>
              </a:rPr>
              <a:t>就職</a:t>
            </a:r>
            <a:r>
              <a:rPr lang="ja-JP" altLang="en-US" sz="6000" b="1" dirty="0">
                <a:solidFill>
                  <a:srgbClr val="92D050"/>
                </a:solidFill>
              </a:rPr>
              <a:t>先</a:t>
            </a:r>
            <a:endParaRPr kumimoji="1" lang="ja-JP" altLang="en-US" sz="6000" dirty="0">
              <a:solidFill>
                <a:srgbClr val="92D050"/>
              </a:solidFill>
            </a:endParaRPr>
          </a:p>
        </p:txBody>
      </p:sp>
      <p:sp>
        <p:nvSpPr>
          <p:cNvPr id="3" name="テキスト プレースホルダー 2"/>
          <p:cNvSpPr>
            <a:spLocks noGrp="1"/>
          </p:cNvSpPr>
          <p:nvPr>
            <p:ph type="body" sz="half" idx="1"/>
          </p:nvPr>
        </p:nvSpPr>
        <p:spPr>
          <a:xfrm>
            <a:off x="539552" y="2101850"/>
            <a:ext cx="8299648" cy="4114800"/>
          </a:xfrm>
        </p:spPr>
        <p:txBody>
          <a:bodyPr>
            <a:normAutofit/>
          </a:bodyPr>
          <a:lstStyle/>
          <a:p>
            <a:pPr marL="36576" indent="0" algn="ctr">
              <a:buNone/>
            </a:pPr>
            <a:r>
              <a:rPr lang="ja-JP" altLang="en-US" b="1" dirty="0">
                <a:solidFill>
                  <a:srgbClr val="FFC000"/>
                </a:solidFill>
              </a:rPr>
              <a:t>公務員（国、県、市役所）、建設会社、技術コンサルタント、</a:t>
            </a:r>
            <a:r>
              <a:rPr lang="ja-JP" altLang="en-US" b="1" dirty="0" smtClean="0">
                <a:solidFill>
                  <a:srgbClr val="FFC000"/>
                </a:solidFill>
              </a:rPr>
              <a:t>大学院、国際機関、教員</a:t>
            </a:r>
            <a:endParaRPr lang="ja-JP" altLang="en-US" b="1" dirty="0">
              <a:solidFill>
                <a:srgbClr val="FFC000"/>
              </a:solidFill>
            </a:endParaRPr>
          </a:p>
          <a:p>
            <a:pPr marL="36576" indent="0" algn="ctr">
              <a:buNone/>
            </a:pPr>
            <a:r>
              <a:rPr lang="ja-JP" altLang="en-US" dirty="0"/>
              <a:t>国家一種、二種、国一般、国総合、国土交通省　中部地方整備局、県庁（三重、愛知、奈良、大阪府、土木職、農業土木職）、津市役所、四日市市役所、大津市役所、多治見市役所、奈良県大和郡山市</a:t>
            </a:r>
            <a:r>
              <a:rPr lang="en-US" altLang="ja-JP" dirty="0"/>
              <a:t>(</a:t>
            </a:r>
            <a:r>
              <a:rPr lang="ja-JP" altLang="en-US" dirty="0"/>
              <a:t>土木職</a:t>
            </a:r>
            <a:r>
              <a:rPr lang="en-US" altLang="ja-JP" dirty="0" smtClean="0"/>
              <a:t>)</a:t>
            </a:r>
            <a:r>
              <a:rPr lang="ja-JP" altLang="en-US" dirty="0" err="1" smtClean="0"/>
              <a:t>、</a:t>
            </a:r>
            <a:r>
              <a:rPr lang="ja-JP" altLang="en-US" dirty="0" smtClean="0"/>
              <a:t>鈴鹿市</a:t>
            </a:r>
            <a:r>
              <a:rPr lang="ja-JP" altLang="en-US" dirty="0"/>
              <a:t>、名古屋市、伊勢市、志摩高校、中和コンストラクション</a:t>
            </a:r>
          </a:p>
          <a:p>
            <a:pPr marL="36576" indent="0">
              <a:buNone/>
            </a:pPr>
            <a:endParaRPr lang="en-US" altLang="ja-JP" dirty="0" smtClean="0"/>
          </a:p>
          <a:p>
            <a:pPr marL="36576" indent="0">
              <a:buNone/>
            </a:pPr>
            <a:endParaRPr lang="en-US" altLang="ja-JP" dirty="0" smtClean="0"/>
          </a:p>
          <a:p>
            <a:pPr marL="36576" indent="0">
              <a:buNone/>
            </a:pP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37B77435-6BA4-4150-B370-BB418CD616CD}" type="slidenum">
              <a:rPr lang="ja-JP" altLang="en-US" smtClean="0"/>
              <a:pPr>
                <a:defRPr/>
              </a:pPr>
              <a:t>50</a:t>
            </a:fld>
            <a:endParaRPr lang="en-US" altLang="ja-JP" sz="1400"/>
          </a:p>
        </p:txBody>
      </p:sp>
    </p:spTree>
    <p:extLst>
      <p:ext uri="{BB962C8B-B14F-4D97-AF65-F5344CB8AC3E}">
        <p14:creationId xmlns:p14="http://schemas.microsoft.com/office/powerpoint/2010/main" val="58816632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rot="16200000">
            <a:off x="4363699" y="-1131639"/>
            <a:ext cx="923330" cy="8604448"/>
          </a:xfrm>
          <a:prstGeom prst="rect">
            <a:avLst/>
          </a:prstGeom>
          <a:noFill/>
          <a:scene3d>
            <a:camera prst="orthographicFront"/>
            <a:lightRig rig="threePt" dir="t">
              <a:rot lat="0" lon="0" rev="0"/>
            </a:lightRig>
          </a:scene3d>
        </p:spPr>
        <p:txBody>
          <a:bodyPr vert="eaVert" wrap="square" rtlCol="0">
            <a:spAutoFit/>
          </a:bodyPr>
          <a:lstStyle/>
          <a:p>
            <a:r>
              <a:rPr lang="ja-JP" altLang="en-US" sz="4800" dirty="0">
                <a:latin typeface="HGPSoeiKakupoptai" panose="040B0A00000000000000" pitchFamily="82" charset="-128"/>
                <a:ea typeface="HGPSoeiKakupoptai" panose="040B0A00000000000000" pitchFamily="82" charset="-128"/>
              </a:rPr>
              <a:t>御清聴ありがとう</a:t>
            </a:r>
            <a:r>
              <a:rPr lang="ja-JP" altLang="en-US" sz="4800" dirty="0" smtClean="0">
                <a:latin typeface="HGPSoeiKakupoptai" panose="040B0A00000000000000" pitchFamily="82" charset="-128"/>
                <a:ea typeface="HGPSoeiKakupoptai" panose="040B0A00000000000000" pitchFamily="82" charset="-128"/>
              </a:rPr>
              <a:t>ご</a:t>
            </a:r>
            <a:r>
              <a:rPr kumimoji="1" lang="ja-JP" altLang="en-US" sz="4800" dirty="0" smtClean="0">
                <a:latin typeface="HGPSoeiKakupoptai" panose="040B0A00000000000000" pitchFamily="82" charset="-128"/>
                <a:ea typeface="HGPSoeiKakupoptai" panose="040B0A00000000000000" pitchFamily="82" charset="-128"/>
              </a:rPr>
              <a:t>ざいました</a:t>
            </a:r>
          </a:p>
        </p:txBody>
      </p:sp>
      <p:sp>
        <p:nvSpPr>
          <p:cNvPr id="2" name="スライド番号プレースホルダー 1"/>
          <p:cNvSpPr>
            <a:spLocks noGrp="1"/>
          </p:cNvSpPr>
          <p:nvPr>
            <p:ph type="sldNum" sz="quarter" idx="12"/>
          </p:nvPr>
        </p:nvSpPr>
        <p:spPr/>
        <p:txBody>
          <a:bodyPr/>
          <a:lstStyle/>
          <a:p>
            <a:pPr>
              <a:defRPr/>
            </a:pPr>
            <a:fld id="{37B77435-6BA4-4150-B370-BB418CD616CD}" type="slidenum">
              <a:rPr lang="ja-JP" altLang="en-US" smtClean="0"/>
              <a:pPr>
                <a:defRPr/>
              </a:pPr>
              <a:t>51</a:t>
            </a:fld>
            <a:endParaRPr lang="en-US" altLang="ja-JP" sz="1400"/>
          </a:p>
        </p:txBody>
      </p:sp>
    </p:spTree>
    <p:extLst>
      <p:ext uri="{BB962C8B-B14F-4D97-AF65-F5344CB8AC3E}">
        <p14:creationId xmlns:p14="http://schemas.microsoft.com/office/powerpoint/2010/main" val="6074366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4" descr="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"/>
          <p:cNvSpPr>
            <a:spLocks noChangeAspect="1" noChangeArrowheads="1"/>
          </p:cNvSpPr>
          <p:nvPr/>
        </p:nvSpPr>
        <p:spPr bwMode="auto">
          <a:xfrm>
            <a:off x="-3175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6" descr="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"/>
          <p:cNvSpPr>
            <a:spLocks noChangeAspect="1" noChangeArrowheads="1"/>
          </p:cNvSpPr>
          <p:nvPr/>
        </p:nvSpPr>
        <p:spPr bwMode="auto">
          <a:xfrm>
            <a:off x="12065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 name="図 9"/>
          <p:cNvPicPr>
            <a:picLocks noChangeAspect="1"/>
          </p:cNvPicPr>
          <p:nvPr/>
        </p:nvPicPr>
        <p:blipFill>
          <a:blip r:embed="rId2"/>
          <a:stretch>
            <a:fillRect/>
          </a:stretch>
        </p:blipFill>
        <p:spPr>
          <a:xfrm>
            <a:off x="273050" y="168274"/>
            <a:ext cx="5506849" cy="4124821"/>
          </a:xfrm>
          <a:prstGeom prst="rect">
            <a:avLst/>
          </a:prstGeom>
        </p:spPr>
      </p:pic>
      <p:pic>
        <p:nvPicPr>
          <p:cNvPr id="11" name="図 10"/>
          <p:cNvPicPr>
            <a:picLocks noChangeAspect="1"/>
          </p:cNvPicPr>
          <p:nvPr/>
        </p:nvPicPr>
        <p:blipFill>
          <a:blip r:embed="rId3"/>
          <a:stretch>
            <a:fillRect/>
          </a:stretch>
        </p:blipFill>
        <p:spPr>
          <a:xfrm>
            <a:off x="4197240" y="3101518"/>
            <a:ext cx="4551224" cy="3426598"/>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6</a:t>
            </a:fld>
            <a:endParaRPr kumimoji="1" lang="ja-JP" altLang="en-US"/>
          </a:p>
        </p:txBody>
      </p:sp>
    </p:spTree>
    <p:extLst>
      <p:ext uri="{BB962C8B-B14F-4D97-AF65-F5344CB8AC3E}">
        <p14:creationId xmlns:p14="http://schemas.microsoft.com/office/powerpoint/2010/main" val="5744262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7</a:t>
            </a:fld>
            <a:endParaRPr kumimoji="1" lang="ja-JP" altLang="en-US">
              <a:solidFill>
                <a:srgbClr val="D4D2D0">
                  <a:shade val="50000"/>
                </a:srgbClr>
              </a:solidFill>
            </a:endParaRPr>
          </a:p>
        </p:txBody>
      </p:sp>
      <p:pic>
        <p:nvPicPr>
          <p:cNvPr id="5" name="図 4"/>
          <p:cNvPicPr>
            <a:picLocks noChangeAspect="1"/>
          </p:cNvPicPr>
          <p:nvPr/>
        </p:nvPicPr>
        <p:blipFill rotWithShape="1">
          <a:blip r:embed="rId2"/>
          <a:srcRect t="14895"/>
          <a:stretch/>
        </p:blipFill>
        <p:spPr>
          <a:xfrm>
            <a:off x="1435732" y="2578816"/>
            <a:ext cx="5925373" cy="3843248"/>
          </a:xfrm>
          <a:prstGeom prst="rect">
            <a:avLst/>
          </a:prstGeom>
        </p:spPr>
      </p:pic>
      <p:pic>
        <p:nvPicPr>
          <p:cNvPr id="13" name="図 12"/>
          <p:cNvPicPr>
            <a:picLocks noChangeAspect="1"/>
          </p:cNvPicPr>
          <p:nvPr/>
        </p:nvPicPr>
        <p:blipFill>
          <a:blip r:embed="rId3"/>
          <a:stretch>
            <a:fillRect/>
          </a:stretch>
        </p:blipFill>
        <p:spPr>
          <a:xfrm>
            <a:off x="1407070" y="332656"/>
            <a:ext cx="5982698" cy="1872208"/>
          </a:xfrm>
          <a:prstGeom prst="rect">
            <a:avLst/>
          </a:prstGeom>
        </p:spPr>
      </p:pic>
    </p:spTree>
    <p:extLst>
      <p:ext uri="{BB962C8B-B14F-4D97-AF65-F5344CB8AC3E}">
        <p14:creationId xmlns:p14="http://schemas.microsoft.com/office/powerpoint/2010/main" val="4365782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1619672" y="5726112"/>
            <a:ext cx="6452766" cy="369888"/>
          </a:xfrm>
          <a:prstGeom prst="rect">
            <a:avLst/>
          </a:prstGeom>
          <a:solidFill>
            <a:srgbClr val="FCD5B5"/>
          </a:solidFill>
          <a:ln w="9525">
            <a:noFill/>
            <a:miter lim="800000"/>
            <a:headEnd/>
            <a:tailEnd/>
          </a:ln>
        </p:spPr>
        <p:txBody>
          <a:bodyPr wrap="square">
            <a:spAutoFit/>
          </a:bodyPr>
          <a:lstStyle/>
          <a:p>
            <a:pPr algn="ctr"/>
            <a:r>
              <a:rPr kumimoji="0" lang="en-US" altLang="ja-JP" dirty="0">
                <a:solidFill>
                  <a:prstClr val="black"/>
                </a:solidFill>
                <a:latin typeface="Times New Roman" pitchFamily="18" charset="0"/>
                <a:cs typeface="Times New Roman" pitchFamily="18" charset="0"/>
              </a:rPr>
              <a:t>Dominant failure at the upper portion of the bank with tension crack</a:t>
            </a:r>
          </a:p>
        </p:txBody>
      </p:sp>
      <p:cxnSp>
        <p:nvCxnSpPr>
          <p:cNvPr id="11" name="Straight Connector 10"/>
          <p:cNvCxnSpPr/>
          <p:nvPr/>
        </p:nvCxnSpPr>
        <p:spPr>
          <a:xfrm rot="5400000">
            <a:off x="2214563" y="4071938"/>
            <a:ext cx="1071562" cy="1071562"/>
          </a:xfrm>
          <a:prstGeom prst="line">
            <a:avLst/>
          </a:prstGeom>
          <a:ln w="19050">
            <a:solidFill>
              <a:schemeClr val="accent3">
                <a:lumMod val="20000"/>
                <a:lumOff val="80000"/>
              </a:schemeClr>
            </a:solidFill>
          </a:ln>
        </p:spPr>
        <p:style>
          <a:lnRef idx="1">
            <a:schemeClr val="accent1"/>
          </a:lnRef>
          <a:fillRef idx="0">
            <a:schemeClr val="accent1"/>
          </a:fillRef>
          <a:effectRef idx="0">
            <a:schemeClr val="accent1"/>
          </a:effectRef>
          <a:fontRef idx="minor">
            <a:schemeClr val="tx1"/>
          </a:fontRef>
        </p:style>
      </p:cxnSp>
      <p:pic>
        <p:nvPicPr>
          <p:cNvPr id="17414" name="Picture 5"/>
          <p:cNvPicPr>
            <a:picLocks noChangeAspect="1" noChangeArrowheads="1"/>
          </p:cNvPicPr>
          <p:nvPr/>
        </p:nvPicPr>
        <p:blipFill>
          <a:blip r:embed="rId3" cstate="print"/>
          <a:srcRect/>
          <a:stretch>
            <a:fillRect/>
          </a:stretch>
        </p:blipFill>
        <p:spPr bwMode="auto">
          <a:xfrm>
            <a:off x="1619672" y="1041949"/>
            <a:ext cx="6424314" cy="4673051"/>
          </a:xfrm>
          <a:prstGeom prst="rect">
            <a:avLst/>
          </a:prstGeom>
          <a:noFill/>
          <a:ln w="9525">
            <a:noFill/>
            <a:miter lim="800000"/>
            <a:headEnd/>
            <a:tailEnd/>
          </a:ln>
        </p:spPr>
      </p:pic>
      <p:cxnSp>
        <p:nvCxnSpPr>
          <p:cNvPr id="21" name="Straight Connector 20"/>
          <p:cNvCxnSpPr/>
          <p:nvPr/>
        </p:nvCxnSpPr>
        <p:spPr>
          <a:xfrm rot="5400000">
            <a:off x="2214563" y="1066007"/>
            <a:ext cx="2000250" cy="2000250"/>
          </a:xfrm>
          <a:prstGeom prst="line">
            <a:avLst/>
          </a:prstGeom>
          <a:ln w="571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4" name="Rectangular Callout 13"/>
          <p:cNvSpPr/>
          <p:nvPr/>
        </p:nvSpPr>
        <p:spPr>
          <a:xfrm>
            <a:off x="1714500" y="1268760"/>
            <a:ext cx="1214437" cy="285750"/>
          </a:xfrm>
          <a:prstGeom prst="wedgeRectCallout">
            <a:avLst>
              <a:gd name="adj1" fmla="val 107471"/>
              <a:gd name="adj2" fmla="val 82012"/>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en-US" altLang="ja-JP" sz="1400" dirty="0">
                <a:solidFill>
                  <a:srgbClr val="002060"/>
                </a:solidFill>
              </a:rPr>
              <a:t>Tension crack</a:t>
            </a:r>
            <a:endParaRPr kumimoji="0" lang="en-US" altLang="ja-JP" dirty="0">
              <a:solidFill>
                <a:srgbClr val="FFFFFF"/>
              </a:solidFill>
            </a:endParaRPr>
          </a:p>
        </p:txBody>
      </p:sp>
      <p:cxnSp>
        <p:nvCxnSpPr>
          <p:cNvPr id="12" name="Straight Arrow Connector 11"/>
          <p:cNvCxnSpPr/>
          <p:nvPr/>
        </p:nvCxnSpPr>
        <p:spPr>
          <a:xfrm rot="4843548" flipH="1" flipV="1">
            <a:off x="5556705" y="3057008"/>
            <a:ext cx="2819400" cy="685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16462902">
            <a:off x="5958378" y="3331303"/>
            <a:ext cx="2286000" cy="369332"/>
          </a:xfrm>
          <a:prstGeom prst="rect">
            <a:avLst/>
          </a:prstGeom>
          <a:noFill/>
        </p:spPr>
        <p:txBody>
          <a:bodyPr wrap="square" rtlCol="0">
            <a:spAutoFit/>
          </a:bodyPr>
          <a:lstStyle/>
          <a:p>
            <a:r>
              <a:rPr kumimoji="0" lang="en-US" dirty="0" smtClean="0">
                <a:solidFill>
                  <a:prstClr val="black"/>
                </a:solidFill>
              </a:rPr>
              <a:t>Water flow direction</a:t>
            </a:r>
            <a:endParaRPr kumimoji="0" lang="en-US" dirty="0">
              <a:solidFill>
                <a:prstClr val="black"/>
              </a:solidFill>
            </a:endParaRPr>
          </a:p>
        </p:txBody>
      </p:sp>
      <p:sp>
        <p:nvSpPr>
          <p:cNvPr id="15" name="Rectangle 4"/>
          <p:cNvSpPr>
            <a:spLocks noChangeArrowheads="1"/>
          </p:cNvSpPr>
          <p:nvPr/>
        </p:nvSpPr>
        <p:spPr bwMode="auto">
          <a:xfrm>
            <a:off x="1619671" y="277795"/>
            <a:ext cx="6425233" cy="707886"/>
          </a:xfrm>
          <a:prstGeom prst="rect">
            <a:avLst/>
          </a:prstGeom>
          <a:solidFill>
            <a:srgbClr val="0070C0"/>
          </a:solidFill>
          <a:ln w="9525">
            <a:noFill/>
            <a:miter lim="800000"/>
            <a:headEnd/>
            <a:tailEnd/>
          </a:ln>
        </p:spPr>
        <p:txBody>
          <a:bodyPr wrap="square">
            <a:spAutoFit/>
          </a:bodyPr>
          <a:lstStyle/>
          <a:p>
            <a:pPr algn="ctr"/>
            <a:r>
              <a:rPr kumimoji="0" lang="en-US" altLang="ja-JP" sz="4000" dirty="0" smtClean="0">
                <a:solidFill>
                  <a:schemeClr val="bg1"/>
                </a:solidFill>
                <a:latin typeface="Britannic Bold" panose="020B0903060703020204" pitchFamily="34" charset="0"/>
                <a:cs typeface="Times New Roman" pitchFamily="18" charset="0"/>
              </a:rPr>
              <a:t>Failure</a:t>
            </a:r>
            <a:r>
              <a:rPr kumimoji="0" lang="ja-JP" altLang="en-US" sz="4000" dirty="0" smtClean="0">
                <a:solidFill>
                  <a:schemeClr val="bg1"/>
                </a:solidFill>
                <a:latin typeface="Britannic Bold" panose="020B0903060703020204" pitchFamily="34" charset="0"/>
                <a:cs typeface="Times New Roman" pitchFamily="18" charset="0"/>
              </a:rPr>
              <a:t> </a:t>
            </a:r>
            <a:r>
              <a:rPr kumimoji="0" lang="en-US" altLang="ja-JP" sz="4000" dirty="0" smtClean="0">
                <a:solidFill>
                  <a:schemeClr val="bg1"/>
                </a:solidFill>
                <a:latin typeface="Britannic Bold" panose="020B0903060703020204" pitchFamily="34" charset="0"/>
                <a:cs typeface="Times New Roman" pitchFamily="18" charset="0"/>
              </a:rPr>
              <a:t>Mechanism</a:t>
            </a:r>
            <a:endParaRPr kumimoji="0" lang="en-US" altLang="ja-JP" sz="4000" dirty="0">
              <a:solidFill>
                <a:schemeClr val="bg1"/>
              </a:solidFill>
              <a:latin typeface="Britannic Bold" panose="020B0903060703020204" pitchFamily="34" charset="0"/>
              <a:cs typeface="Times New Roman" pitchFamily="18" charset="0"/>
            </a:endParaRPr>
          </a:p>
        </p:txBody>
      </p:sp>
      <p:sp>
        <p:nvSpPr>
          <p:cNvPr id="2" name="スライド番号プレースホルダー 1"/>
          <p:cNvSpPr>
            <a:spLocks noGrp="1"/>
          </p:cNvSpPr>
          <p:nvPr>
            <p:ph type="sldNum" sz="quarter" idx="12"/>
          </p:nvPr>
        </p:nvSpPr>
        <p:spPr/>
        <p:txBody>
          <a:bodyPr/>
          <a:lstStyle/>
          <a:p>
            <a:fld id="{78C69ED4-0ECD-4566-A6EF-BE32050541B0}" type="slidenum">
              <a:rPr lang="en-GB" smtClean="0">
                <a:solidFill>
                  <a:prstClr val="black">
                    <a:tint val="75000"/>
                  </a:prstClr>
                </a:solidFill>
              </a:rPr>
              <a:pPr/>
              <a:t>8</a:t>
            </a:fld>
            <a:endParaRPr lang="en-GB">
              <a:solidFill>
                <a:prstClr val="black">
                  <a:tint val="75000"/>
                </a:prstClr>
              </a:solidFill>
            </a:endParaRPr>
          </a:p>
        </p:txBody>
      </p:sp>
    </p:spTree>
    <p:custDataLst>
      <p:tags r:id="rId1"/>
    </p:custDataLst>
    <p:extLst>
      <p:ext uri="{BB962C8B-B14F-4D97-AF65-F5344CB8AC3E}">
        <p14:creationId xmlns:p14="http://schemas.microsoft.com/office/powerpoint/2010/main" val="5499831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up)">
                                      <p:cBhvr>
                                        <p:cTn id="7" dur="500"/>
                                        <p:tgtEl>
                                          <p:spTgt spid="21"/>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8"/>
          <p:cNvGrpSpPr/>
          <p:nvPr/>
        </p:nvGrpSpPr>
        <p:grpSpPr>
          <a:xfrm>
            <a:off x="4103948" y="3498057"/>
            <a:ext cx="3270784" cy="850106"/>
            <a:chOff x="4103948" y="3498057"/>
            <a:chExt cx="3270784" cy="850106"/>
          </a:xfrm>
        </p:grpSpPr>
        <p:sp>
          <p:nvSpPr>
            <p:cNvPr id="74" name="Freeform 73"/>
            <p:cNvSpPr/>
            <p:nvPr/>
          </p:nvSpPr>
          <p:spPr>
            <a:xfrm>
              <a:off x="4221957" y="4062413"/>
              <a:ext cx="3152775" cy="285750"/>
            </a:xfrm>
            <a:custGeom>
              <a:avLst/>
              <a:gdLst>
                <a:gd name="connsiteX0" fmla="*/ 0 w 3152775"/>
                <a:gd name="connsiteY0" fmla="*/ 0 h 285750"/>
                <a:gd name="connsiteX1" fmla="*/ 19050 w 3152775"/>
                <a:gd name="connsiteY1" fmla="*/ 9525 h 285750"/>
                <a:gd name="connsiteX2" fmla="*/ 42862 w 3152775"/>
                <a:gd name="connsiteY2" fmla="*/ 14287 h 285750"/>
                <a:gd name="connsiteX3" fmla="*/ 57150 w 3152775"/>
                <a:gd name="connsiteY3" fmla="*/ 28575 h 285750"/>
                <a:gd name="connsiteX4" fmla="*/ 95250 w 3152775"/>
                <a:gd name="connsiteY4" fmla="*/ 42862 h 285750"/>
                <a:gd name="connsiteX5" fmla="*/ 104775 w 3152775"/>
                <a:gd name="connsiteY5" fmla="*/ 57150 h 285750"/>
                <a:gd name="connsiteX6" fmla="*/ 123825 w 3152775"/>
                <a:gd name="connsiteY6" fmla="*/ 80962 h 285750"/>
                <a:gd name="connsiteX7" fmla="*/ 147637 w 3152775"/>
                <a:gd name="connsiteY7" fmla="*/ 85725 h 285750"/>
                <a:gd name="connsiteX8" fmla="*/ 166687 w 3152775"/>
                <a:gd name="connsiteY8" fmla="*/ 114300 h 285750"/>
                <a:gd name="connsiteX9" fmla="*/ 209550 w 3152775"/>
                <a:gd name="connsiteY9" fmla="*/ 138112 h 285750"/>
                <a:gd name="connsiteX10" fmla="*/ 247650 w 3152775"/>
                <a:gd name="connsiteY10" fmla="*/ 142875 h 285750"/>
                <a:gd name="connsiteX11" fmla="*/ 261937 w 3152775"/>
                <a:gd name="connsiteY11" fmla="*/ 147637 h 285750"/>
                <a:gd name="connsiteX12" fmla="*/ 276225 w 3152775"/>
                <a:gd name="connsiteY12" fmla="*/ 157162 h 285750"/>
                <a:gd name="connsiteX13" fmla="*/ 304800 w 3152775"/>
                <a:gd name="connsiteY13" fmla="*/ 166687 h 285750"/>
                <a:gd name="connsiteX14" fmla="*/ 319087 w 3152775"/>
                <a:gd name="connsiteY14" fmla="*/ 171450 h 285750"/>
                <a:gd name="connsiteX15" fmla="*/ 333375 w 3152775"/>
                <a:gd name="connsiteY15" fmla="*/ 176212 h 285750"/>
                <a:gd name="connsiteX16" fmla="*/ 347662 w 3152775"/>
                <a:gd name="connsiteY16" fmla="*/ 190500 h 285750"/>
                <a:gd name="connsiteX17" fmla="*/ 381000 w 3152775"/>
                <a:gd name="connsiteY17" fmla="*/ 214312 h 285750"/>
                <a:gd name="connsiteX18" fmla="*/ 390525 w 3152775"/>
                <a:gd name="connsiteY18" fmla="*/ 228600 h 285750"/>
                <a:gd name="connsiteX19" fmla="*/ 428625 w 3152775"/>
                <a:gd name="connsiteY19" fmla="*/ 233362 h 285750"/>
                <a:gd name="connsiteX20" fmla="*/ 657225 w 3152775"/>
                <a:gd name="connsiteY20" fmla="*/ 252412 h 285750"/>
                <a:gd name="connsiteX21" fmla="*/ 819150 w 3152775"/>
                <a:gd name="connsiteY21" fmla="*/ 266700 h 285750"/>
                <a:gd name="connsiteX22" fmla="*/ 876300 w 3152775"/>
                <a:gd name="connsiteY22" fmla="*/ 271462 h 285750"/>
                <a:gd name="connsiteX23" fmla="*/ 3114675 w 3152775"/>
                <a:gd name="connsiteY23" fmla="*/ 280987 h 285750"/>
                <a:gd name="connsiteX24" fmla="*/ 3152775 w 3152775"/>
                <a:gd name="connsiteY24" fmla="*/ 285750 h 285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152775" h="285750">
                  <a:moveTo>
                    <a:pt x="0" y="0"/>
                  </a:moveTo>
                  <a:cubicBezTo>
                    <a:pt x="6350" y="3175"/>
                    <a:pt x="12315" y="7280"/>
                    <a:pt x="19050" y="9525"/>
                  </a:cubicBezTo>
                  <a:cubicBezTo>
                    <a:pt x="26729" y="12085"/>
                    <a:pt x="35622" y="10667"/>
                    <a:pt x="42862" y="14287"/>
                  </a:cubicBezTo>
                  <a:cubicBezTo>
                    <a:pt x="48886" y="17299"/>
                    <a:pt x="51669" y="24660"/>
                    <a:pt x="57150" y="28575"/>
                  </a:cubicBezTo>
                  <a:cubicBezTo>
                    <a:pt x="70561" y="38154"/>
                    <a:pt x="79909" y="39027"/>
                    <a:pt x="95250" y="42862"/>
                  </a:cubicBezTo>
                  <a:cubicBezTo>
                    <a:pt x="98425" y="47625"/>
                    <a:pt x="102215" y="52030"/>
                    <a:pt x="104775" y="57150"/>
                  </a:cubicBezTo>
                  <a:cubicBezTo>
                    <a:pt x="112486" y="72572"/>
                    <a:pt x="104062" y="73551"/>
                    <a:pt x="123825" y="80962"/>
                  </a:cubicBezTo>
                  <a:cubicBezTo>
                    <a:pt x="131404" y="83804"/>
                    <a:pt x="139700" y="84137"/>
                    <a:pt x="147637" y="85725"/>
                  </a:cubicBezTo>
                  <a:lnTo>
                    <a:pt x="166687" y="114300"/>
                  </a:lnTo>
                  <a:cubicBezTo>
                    <a:pt x="172144" y="122486"/>
                    <a:pt x="196371" y="135716"/>
                    <a:pt x="209550" y="138112"/>
                  </a:cubicBezTo>
                  <a:cubicBezTo>
                    <a:pt x="222142" y="140402"/>
                    <a:pt x="234950" y="141287"/>
                    <a:pt x="247650" y="142875"/>
                  </a:cubicBezTo>
                  <a:cubicBezTo>
                    <a:pt x="252412" y="144462"/>
                    <a:pt x="257447" y="145392"/>
                    <a:pt x="261937" y="147637"/>
                  </a:cubicBezTo>
                  <a:cubicBezTo>
                    <a:pt x="267057" y="150197"/>
                    <a:pt x="270994" y="154837"/>
                    <a:pt x="276225" y="157162"/>
                  </a:cubicBezTo>
                  <a:cubicBezTo>
                    <a:pt x="285400" y="161240"/>
                    <a:pt x="295275" y="163512"/>
                    <a:pt x="304800" y="166687"/>
                  </a:cubicBezTo>
                  <a:lnTo>
                    <a:pt x="319087" y="171450"/>
                  </a:lnTo>
                  <a:lnTo>
                    <a:pt x="333375" y="176212"/>
                  </a:lnTo>
                  <a:cubicBezTo>
                    <a:pt x="338137" y="180975"/>
                    <a:pt x="342181" y="186585"/>
                    <a:pt x="347662" y="190500"/>
                  </a:cubicBezTo>
                  <a:cubicBezTo>
                    <a:pt x="375417" y="210326"/>
                    <a:pt x="359148" y="188090"/>
                    <a:pt x="381000" y="214312"/>
                  </a:cubicBezTo>
                  <a:cubicBezTo>
                    <a:pt x="384664" y="218709"/>
                    <a:pt x="385210" y="226474"/>
                    <a:pt x="390525" y="228600"/>
                  </a:cubicBezTo>
                  <a:cubicBezTo>
                    <a:pt x="402408" y="233353"/>
                    <a:pt x="415983" y="231366"/>
                    <a:pt x="428625" y="233362"/>
                  </a:cubicBezTo>
                  <a:cubicBezTo>
                    <a:pt x="564297" y="254783"/>
                    <a:pt x="379072" y="237377"/>
                    <a:pt x="657225" y="252412"/>
                  </a:cubicBezTo>
                  <a:cubicBezTo>
                    <a:pt x="734097" y="274376"/>
                    <a:pt x="670500" y="259077"/>
                    <a:pt x="819150" y="266700"/>
                  </a:cubicBezTo>
                  <a:cubicBezTo>
                    <a:pt x="838241" y="267679"/>
                    <a:pt x="857184" y="271343"/>
                    <a:pt x="876300" y="271462"/>
                  </a:cubicBezTo>
                  <a:lnTo>
                    <a:pt x="3114675" y="280987"/>
                  </a:lnTo>
                  <a:lnTo>
                    <a:pt x="3152775" y="285750"/>
                  </a:lnTo>
                </a:path>
              </a:pathLst>
            </a:custGeom>
            <a:ln>
              <a:solidFill>
                <a:schemeClr val="bg1">
                  <a:lumMod val="85000"/>
                </a:schemeClr>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sp>
          <p:nvSpPr>
            <p:cNvPr id="73" name="Freeform 72"/>
            <p:cNvSpPr/>
            <p:nvPr/>
          </p:nvSpPr>
          <p:spPr>
            <a:xfrm>
              <a:off x="4103948" y="3498057"/>
              <a:ext cx="118351" cy="563944"/>
            </a:xfrm>
            <a:custGeom>
              <a:avLst/>
              <a:gdLst>
                <a:gd name="connsiteX0" fmla="*/ 1328 w 118351"/>
                <a:gd name="connsiteY0" fmla="*/ 0 h 563944"/>
                <a:gd name="connsiteX1" fmla="*/ 3709 w 118351"/>
                <a:gd name="connsiteY1" fmla="*/ 297656 h 563944"/>
                <a:gd name="connsiteX2" fmla="*/ 15615 w 118351"/>
                <a:gd name="connsiteY2" fmla="*/ 326231 h 563944"/>
                <a:gd name="connsiteX3" fmla="*/ 22759 w 118351"/>
                <a:gd name="connsiteY3" fmla="*/ 352425 h 563944"/>
                <a:gd name="connsiteX4" fmla="*/ 27521 w 118351"/>
                <a:gd name="connsiteY4" fmla="*/ 366712 h 563944"/>
                <a:gd name="connsiteX5" fmla="*/ 32284 w 118351"/>
                <a:gd name="connsiteY5" fmla="*/ 381000 h 563944"/>
                <a:gd name="connsiteX6" fmla="*/ 37046 w 118351"/>
                <a:gd name="connsiteY6" fmla="*/ 388143 h 563944"/>
                <a:gd name="connsiteX7" fmla="*/ 46571 w 118351"/>
                <a:gd name="connsiteY7" fmla="*/ 409575 h 563944"/>
                <a:gd name="connsiteX8" fmla="*/ 48953 w 118351"/>
                <a:gd name="connsiteY8" fmla="*/ 419100 h 563944"/>
                <a:gd name="connsiteX9" fmla="*/ 58478 w 118351"/>
                <a:gd name="connsiteY9" fmla="*/ 440531 h 563944"/>
                <a:gd name="connsiteX10" fmla="*/ 65621 w 118351"/>
                <a:gd name="connsiteY10" fmla="*/ 471487 h 563944"/>
                <a:gd name="connsiteX11" fmla="*/ 72765 w 118351"/>
                <a:gd name="connsiteY11" fmla="*/ 485775 h 563944"/>
                <a:gd name="connsiteX12" fmla="*/ 79909 w 118351"/>
                <a:gd name="connsiteY12" fmla="*/ 490537 h 563944"/>
                <a:gd name="connsiteX13" fmla="*/ 87053 w 118351"/>
                <a:gd name="connsiteY13" fmla="*/ 511968 h 563944"/>
                <a:gd name="connsiteX14" fmla="*/ 89434 w 118351"/>
                <a:gd name="connsiteY14" fmla="*/ 519112 h 563944"/>
                <a:gd name="connsiteX15" fmla="*/ 96578 w 118351"/>
                <a:gd name="connsiteY15" fmla="*/ 540543 h 563944"/>
                <a:gd name="connsiteX16" fmla="*/ 98959 w 118351"/>
                <a:gd name="connsiteY16" fmla="*/ 547687 h 563944"/>
                <a:gd name="connsiteX17" fmla="*/ 113246 w 118351"/>
                <a:gd name="connsiteY17" fmla="*/ 552450 h 563944"/>
                <a:gd name="connsiteX18" fmla="*/ 115628 w 118351"/>
                <a:gd name="connsiteY18" fmla="*/ 561975 h 563944"/>
                <a:gd name="connsiteX19" fmla="*/ 106103 w 118351"/>
                <a:gd name="connsiteY19" fmla="*/ 557212 h 563944"/>
                <a:gd name="connsiteX20" fmla="*/ 89434 w 118351"/>
                <a:gd name="connsiteY20" fmla="*/ 538162 h 563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18351" h="563944">
                  <a:moveTo>
                    <a:pt x="1328" y="0"/>
                  </a:moveTo>
                  <a:cubicBezTo>
                    <a:pt x="2122" y="99219"/>
                    <a:pt x="2239" y="198445"/>
                    <a:pt x="3709" y="297656"/>
                  </a:cubicBezTo>
                  <a:cubicBezTo>
                    <a:pt x="4097" y="323827"/>
                    <a:pt x="0" y="318422"/>
                    <a:pt x="15615" y="326231"/>
                  </a:cubicBezTo>
                  <a:cubicBezTo>
                    <a:pt x="29998" y="369374"/>
                    <a:pt x="12669" y="315425"/>
                    <a:pt x="22759" y="352425"/>
                  </a:cubicBezTo>
                  <a:cubicBezTo>
                    <a:pt x="24080" y="357268"/>
                    <a:pt x="25934" y="361950"/>
                    <a:pt x="27521" y="366712"/>
                  </a:cubicBezTo>
                  <a:lnTo>
                    <a:pt x="32284" y="381000"/>
                  </a:lnTo>
                  <a:cubicBezTo>
                    <a:pt x="33189" y="383715"/>
                    <a:pt x="35626" y="385658"/>
                    <a:pt x="37046" y="388143"/>
                  </a:cubicBezTo>
                  <a:cubicBezTo>
                    <a:pt x="40369" y="393958"/>
                    <a:pt x="44527" y="403444"/>
                    <a:pt x="46571" y="409575"/>
                  </a:cubicBezTo>
                  <a:cubicBezTo>
                    <a:pt x="47606" y="412680"/>
                    <a:pt x="47918" y="415995"/>
                    <a:pt x="48953" y="419100"/>
                  </a:cubicBezTo>
                  <a:cubicBezTo>
                    <a:pt x="51995" y="428227"/>
                    <a:pt x="54326" y="432228"/>
                    <a:pt x="58478" y="440531"/>
                  </a:cubicBezTo>
                  <a:cubicBezTo>
                    <a:pt x="61568" y="462165"/>
                    <a:pt x="59085" y="451879"/>
                    <a:pt x="65621" y="471487"/>
                  </a:cubicBezTo>
                  <a:cubicBezTo>
                    <a:pt x="67557" y="477294"/>
                    <a:pt x="68151" y="481161"/>
                    <a:pt x="72765" y="485775"/>
                  </a:cubicBezTo>
                  <a:cubicBezTo>
                    <a:pt x="74789" y="487799"/>
                    <a:pt x="77528" y="488950"/>
                    <a:pt x="79909" y="490537"/>
                  </a:cubicBezTo>
                  <a:lnTo>
                    <a:pt x="87053" y="511968"/>
                  </a:lnTo>
                  <a:cubicBezTo>
                    <a:pt x="87847" y="514349"/>
                    <a:pt x="89021" y="516636"/>
                    <a:pt x="89434" y="519112"/>
                  </a:cubicBezTo>
                  <a:cubicBezTo>
                    <a:pt x="92285" y="536223"/>
                    <a:pt x="89136" y="529383"/>
                    <a:pt x="96578" y="540543"/>
                  </a:cubicBezTo>
                  <a:cubicBezTo>
                    <a:pt x="97372" y="542924"/>
                    <a:pt x="96917" y="546228"/>
                    <a:pt x="98959" y="547687"/>
                  </a:cubicBezTo>
                  <a:cubicBezTo>
                    <a:pt x="103044" y="550605"/>
                    <a:pt x="113246" y="552450"/>
                    <a:pt x="113246" y="552450"/>
                  </a:cubicBezTo>
                  <a:cubicBezTo>
                    <a:pt x="114040" y="555625"/>
                    <a:pt x="118351" y="560160"/>
                    <a:pt x="115628" y="561975"/>
                  </a:cubicBezTo>
                  <a:cubicBezTo>
                    <a:pt x="112674" y="563944"/>
                    <a:pt x="108730" y="559600"/>
                    <a:pt x="106103" y="557212"/>
                  </a:cubicBezTo>
                  <a:cubicBezTo>
                    <a:pt x="99860" y="551536"/>
                    <a:pt x="89434" y="538162"/>
                    <a:pt x="89434" y="538162"/>
                  </a:cubicBezTo>
                </a:path>
              </a:pathLst>
            </a:custGeom>
            <a:ln>
              <a:solidFill>
                <a:schemeClr val="bg1">
                  <a:lumMod val="85000"/>
                </a:schemeClr>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grpSp>
      <p:cxnSp>
        <p:nvCxnSpPr>
          <p:cNvPr id="4" name="Straight Connector 3"/>
          <p:cNvCxnSpPr/>
          <p:nvPr/>
        </p:nvCxnSpPr>
        <p:spPr>
          <a:xfrm flipV="1">
            <a:off x="4143375" y="3524250"/>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flipV="1">
            <a:off x="4225944" y="3581400"/>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V="1">
            <a:off x="4229116" y="3638550"/>
            <a:ext cx="2926080" cy="3969"/>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243399" y="3695700"/>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299287" y="3762375"/>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4450736" y="3829050"/>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13" name="Freeform 12"/>
          <p:cNvSpPr/>
          <p:nvPr/>
        </p:nvSpPr>
        <p:spPr>
          <a:xfrm>
            <a:off x="1504952" y="2443162"/>
            <a:ext cx="1761129" cy="431800"/>
          </a:xfrm>
          <a:custGeom>
            <a:avLst/>
            <a:gdLst>
              <a:gd name="connsiteX0" fmla="*/ 0 w 1843679"/>
              <a:gd name="connsiteY0" fmla="*/ 6350 h 431800"/>
              <a:gd name="connsiteX1" fmla="*/ 76200 w 1843679"/>
              <a:gd name="connsiteY1" fmla="*/ 19050 h 431800"/>
              <a:gd name="connsiteX2" fmla="*/ 101600 w 1843679"/>
              <a:gd name="connsiteY2" fmla="*/ 31750 h 431800"/>
              <a:gd name="connsiteX3" fmla="*/ 165100 w 1843679"/>
              <a:gd name="connsiteY3" fmla="*/ 38100 h 431800"/>
              <a:gd name="connsiteX4" fmla="*/ 234950 w 1843679"/>
              <a:gd name="connsiteY4" fmla="*/ 50800 h 431800"/>
              <a:gd name="connsiteX5" fmla="*/ 406400 w 1843679"/>
              <a:gd name="connsiteY5" fmla="*/ 44450 h 431800"/>
              <a:gd name="connsiteX6" fmla="*/ 431800 w 1843679"/>
              <a:gd name="connsiteY6" fmla="*/ 38100 h 431800"/>
              <a:gd name="connsiteX7" fmla="*/ 476250 w 1843679"/>
              <a:gd name="connsiteY7" fmla="*/ 25400 h 431800"/>
              <a:gd name="connsiteX8" fmla="*/ 571500 w 1843679"/>
              <a:gd name="connsiteY8" fmla="*/ 12700 h 431800"/>
              <a:gd name="connsiteX9" fmla="*/ 692150 w 1843679"/>
              <a:gd name="connsiteY9" fmla="*/ 0 h 431800"/>
              <a:gd name="connsiteX10" fmla="*/ 1682750 w 1843679"/>
              <a:gd name="connsiteY10" fmla="*/ 6350 h 431800"/>
              <a:gd name="connsiteX11" fmla="*/ 1708150 w 1843679"/>
              <a:gd name="connsiteY11" fmla="*/ 431800 h 431800"/>
              <a:gd name="connsiteX0" fmla="*/ 0 w 1761129"/>
              <a:gd name="connsiteY0" fmla="*/ 6350 h 431800"/>
              <a:gd name="connsiteX1" fmla="*/ 76200 w 1761129"/>
              <a:gd name="connsiteY1" fmla="*/ 19050 h 431800"/>
              <a:gd name="connsiteX2" fmla="*/ 101600 w 1761129"/>
              <a:gd name="connsiteY2" fmla="*/ 31750 h 431800"/>
              <a:gd name="connsiteX3" fmla="*/ 165100 w 1761129"/>
              <a:gd name="connsiteY3" fmla="*/ 38100 h 431800"/>
              <a:gd name="connsiteX4" fmla="*/ 234950 w 1761129"/>
              <a:gd name="connsiteY4" fmla="*/ 50800 h 431800"/>
              <a:gd name="connsiteX5" fmla="*/ 406400 w 1761129"/>
              <a:gd name="connsiteY5" fmla="*/ 44450 h 431800"/>
              <a:gd name="connsiteX6" fmla="*/ 431800 w 1761129"/>
              <a:gd name="connsiteY6" fmla="*/ 38100 h 431800"/>
              <a:gd name="connsiteX7" fmla="*/ 476250 w 1761129"/>
              <a:gd name="connsiteY7" fmla="*/ 25400 h 431800"/>
              <a:gd name="connsiteX8" fmla="*/ 571500 w 1761129"/>
              <a:gd name="connsiteY8" fmla="*/ 12700 h 431800"/>
              <a:gd name="connsiteX9" fmla="*/ 692150 w 1761129"/>
              <a:gd name="connsiteY9" fmla="*/ 0 h 431800"/>
              <a:gd name="connsiteX10" fmla="*/ 1600200 w 1761129"/>
              <a:gd name="connsiteY10" fmla="*/ 0 h 431800"/>
              <a:gd name="connsiteX11" fmla="*/ 1708150 w 1761129"/>
              <a:gd name="connsiteY11" fmla="*/ 431800 h 431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761129" h="431800">
                <a:moveTo>
                  <a:pt x="0" y="6350"/>
                </a:moveTo>
                <a:cubicBezTo>
                  <a:pt x="25400" y="10583"/>
                  <a:pt x="51218" y="12805"/>
                  <a:pt x="76200" y="19050"/>
                </a:cubicBezTo>
                <a:cubicBezTo>
                  <a:pt x="85383" y="21346"/>
                  <a:pt x="92344" y="29767"/>
                  <a:pt x="101600" y="31750"/>
                </a:cubicBezTo>
                <a:cubicBezTo>
                  <a:pt x="122400" y="36207"/>
                  <a:pt x="144042" y="35092"/>
                  <a:pt x="165100" y="38100"/>
                </a:cubicBezTo>
                <a:cubicBezTo>
                  <a:pt x="188527" y="41447"/>
                  <a:pt x="211667" y="46567"/>
                  <a:pt x="234950" y="50800"/>
                </a:cubicBezTo>
                <a:cubicBezTo>
                  <a:pt x="292100" y="48683"/>
                  <a:pt x="349329" y="48132"/>
                  <a:pt x="406400" y="44450"/>
                </a:cubicBezTo>
                <a:cubicBezTo>
                  <a:pt x="415109" y="43888"/>
                  <a:pt x="423409" y="40498"/>
                  <a:pt x="431800" y="38100"/>
                </a:cubicBezTo>
                <a:cubicBezTo>
                  <a:pt x="468925" y="27493"/>
                  <a:pt x="431585" y="35326"/>
                  <a:pt x="476250" y="25400"/>
                </a:cubicBezTo>
                <a:cubicBezTo>
                  <a:pt x="519294" y="15835"/>
                  <a:pt x="516113" y="18239"/>
                  <a:pt x="571500" y="12700"/>
                </a:cubicBezTo>
                <a:cubicBezTo>
                  <a:pt x="620167" y="533"/>
                  <a:pt x="615914" y="0"/>
                  <a:pt x="692150" y="0"/>
                </a:cubicBezTo>
                <a:lnTo>
                  <a:pt x="1600200" y="0"/>
                </a:lnTo>
                <a:cubicBezTo>
                  <a:pt x="1761129" y="40232"/>
                  <a:pt x="1708150" y="3973"/>
                  <a:pt x="1708150" y="431800"/>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sp>
        <p:nvSpPr>
          <p:cNvPr id="17" name="Freeform 16"/>
          <p:cNvSpPr/>
          <p:nvPr/>
        </p:nvSpPr>
        <p:spPr>
          <a:xfrm>
            <a:off x="4102100" y="3486150"/>
            <a:ext cx="3238500" cy="825500"/>
          </a:xfrm>
          <a:custGeom>
            <a:avLst/>
            <a:gdLst>
              <a:gd name="connsiteX0" fmla="*/ 0 w 3238500"/>
              <a:gd name="connsiteY0" fmla="*/ 0 h 1028418"/>
              <a:gd name="connsiteX1" fmla="*/ 6350 w 3238500"/>
              <a:gd name="connsiteY1" fmla="*/ 19050 h 1028418"/>
              <a:gd name="connsiteX2" fmla="*/ 69850 w 3238500"/>
              <a:gd name="connsiteY2" fmla="*/ 38100 h 1028418"/>
              <a:gd name="connsiteX3" fmla="*/ 88900 w 3238500"/>
              <a:gd name="connsiteY3" fmla="*/ 44450 h 1028418"/>
              <a:gd name="connsiteX4" fmla="*/ 95250 w 3238500"/>
              <a:gd name="connsiteY4" fmla="*/ 63500 h 1028418"/>
              <a:gd name="connsiteX5" fmla="*/ 101600 w 3238500"/>
              <a:gd name="connsiteY5" fmla="*/ 95250 h 1028418"/>
              <a:gd name="connsiteX6" fmla="*/ 114300 w 3238500"/>
              <a:gd name="connsiteY6" fmla="*/ 114300 h 1028418"/>
              <a:gd name="connsiteX7" fmla="*/ 120650 w 3238500"/>
              <a:gd name="connsiteY7" fmla="*/ 139700 h 1028418"/>
              <a:gd name="connsiteX8" fmla="*/ 127000 w 3238500"/>
              <a:gd name="connsiteY8" fmla="*/ 158750 h 1028418"/>
              <a:gd name="connsiteX9" fmla="*/ 146050 w 3238500"/>
              <a:gd name="connsiteY9" fmla="*/ 228600 h 1028418"/>
              <a:gd name="connsiteX10" fmla="*/ 158750 w 3238500"/>
              <a:gd name="connsiteY10" fmla="*/ 247650 h 1028418"/>
              <a:gd name="connsiteX11" fmla="*/ 177800 w 3238500"/>
              <a:gd name="connsiteY11" fmla="*/ 273050 h 1028418"/>
              <a:gd name="connsiteX12" fmla="*/ 209550 w 3238500"/>
              <a:gd name="connsiteY12" fmla="*/ 292100 h 1028418"/>
              <a:gd name="connsiteX13" fmla="*/ 241300 w 3238500"/>
              <a:gd name="connsiteY13" fmla="*/ 298450 h 1028418"/>
              <a:gd name="connsiteX14" fmla="*/ 266700 w 3238500"/>
              <a:gd name="connsiteY14" fmla="*/ 304800 h 1028418"/>
              <a:gd name="connsiteX15" fmla="*/ 304800 w 3238500"/>
              <a:gd name="connsiteY15" fmla="*/ 317500 h 1028418"/>
              <a:gd name="connsiteX16" fmla="*/ 323850 w 3238500"/>
              <a:gd name="connsiteY16" fmla="*/ 323850 h 1028418"/>
              <a:gd name="connsiteX17" fmla="*/ 342900 w 3238500"/>
              <a:gd name="connsiteY17" fmla="*/ 342900 h 1028418"/>
              <a:gd name="connsiteX18" fmla="*/ 355600 w 3238500"/>
              <a:gd name="connsiteY18" fmla="*/ 393700 h 1028418"/>
              <a:gd name="connsiteX19" fmla="*/ 374650 w 3238500"/>
              <a:gd name="connsiteY19" fmla="*/ 412750 h 1028418"/>
              <a:gd name="connsiteX20" fmla="*/ 393700 w 3238500"/>
              <a:gd name="connsiteY20" fmla="*/ 450850 h 1028418"/>
              <a:gd name="connsiteX21" fmla="*/ 412750 w 3238500"/>
              <a:gd name="connsiteY21" fmla="*/ 457200 h 1028418"/>
              <a:gd name="connsiteX22" fmla="*/ 419100 w 3238500"/>
              <a:gd name="connsiteY22" fmla="*/ 476250 h 1028418"/>
              <a:gd name="connsiteX23" fmla="*/ 450850 w 3238500"/>
              <a:gd name="connsiteY23" fmla="*/ 482600 h 1028418"/>
              <a:gd name="connsiteX24" fmla="*/ 495300 w 3238500"/>
              <a:gd name="connsiteY24" fmla="*/ 488950 h 1028418"/>
              <a:gd name="connsiteX25" fmla="*/ 539750 w 3238500"/>
              <a:gd name="connsiteY25" fmla="*/ 508000 h 1028418"/>
              <a:gd name="connsiteX26" fmla="*/ 571500 w 3238500"/>
              <a:gd name="connsiteY26" fmla="*/ 514350 h 1028418"/>
              <a:gd name="connsiteX27" fmla="*/ 628650 w 3238500"/>
              <a:gd name="connsiteY27" fmla="*/ 533400 h 1028418"/>
              <a:gd name="connsiteX28" fmla="*/ 654050 w 3238500"/>
              <a:gd name="connsiteY28" fmla="*/ 565150 h 1028418"/>
              <a:gd name="connsiteX29" fmla="*/ 666750 w 3238500"/>
              <a:gd name="connsiteY29" fmla="*/ 584200 h 1028418"/>
              <a:gd name="connsiteX30" fmla="*/ 673100 w 3238500"/>
              <a:gd name="connsiteY30" fmla="*/ 603250 h 1028418"/>
              <a:gd name="connsiteX31" fmla="*/ 692150 w 3238500"/>
              <a:gd name="connsiteY31" fmla="*/ 609600 h 1028418"/>
              <a:gd name="connsiteX32" fmla="*/ 698500 w 3238500"/>
              <a:gd name="connsiteY32" fmla="*/ 628650 h 1028418"/>
              <a:gd name="connsiteX33" fmla="*/ 742950 w 3238500"/>
              <a:gd name="connsiteY33" fmla="*/ 641350 h 1028418"/>
              <a:gd name="connsiteX34" fmla="*/ 781050 w 3238500"/>
              <a:gd name="connsiteY34" fmla="*/ 654050 h 1028418"/>
              <a:gd name="connsiteX35" fmla="*/ 800100 w 3238500"/>
              <a:gd name="connsiteY35" fmla="*/ 660400 h 1028418"/>
              <a:gd name="connsiteX36" fmla="*/ 819150 w 3238500"/>
              <a:gd name="connsiteY36" fmla="*/ 673100 h 1028418"/>
              <a:gd name="connsiteX37" fmla="*/ 882650 w 3238500"/>
              <a:gd name="connsiteY37" fmla="*/ 692150 h 1028418"/>
              <a:gd name="connsiteX38" fmla="*/ 920750 w 3238500"/>
              <a:gd name="connsiteY38" fmla="*/ 704850 h 1028418"/>
              <a:gd name="connsiteX39" fmla="*/ 1016000 w 3238500"/>
              <a:gd name="connsiteY39" fmla="*/ 749300 h 1028418"/>
              <a:gd name="connsiteX40" fmla="*/ 1016000 w 3238500"/>
              <a:gd name="connsiteY40" fmla="*/ 749300 h 1028418"/>
              <a:gd name="connsiteX41" fmla="*/ 1092200 w 3238500"/>
              <a:gd name="connsiteY41" fmla="*/ 774700 h 1028418"/>
              <a:gd name="connsiteX42" fmla="*/ 2794000 w 3238500"/>
              <a:gd name="connsiteY42" fmla="*/ 800100 h 1028418"/>
              <a:gd name="connsiteX43" fmla="*/ 3035300 w 3238500"/>
              <a:gd name="connsiteY43" fmla="*/ 812800 h 1028418"/>
              <a:gd name="connsiteX44" fmla="*/ 3238500 w 3238500"/>
              <a:gd name="connsiteY44" fmla="*/ 825500 h 1028418"/>
              <a:gd name="connsiteX0" fmla="*/ 0 w 3238500"/>
              <a:gd name="connsiteY0" fmla="*/ 0 h 1034768"/>
              <a:gd name="connsiteX1" fmla="*/ 6350 w 3238500"/>
              <a:gd name="connsiteY1" fmla="*/ 19050 h 1034768"/>
              <a:gd name="connsiteX2" fmla="*/ 69850 w 3238500"/>
              <a:gd name="connsiteY2" fmla="*/ 38100 h 1034768"/>
              <a:gd name="connsiteX3" fmla="*/ 88900 w 3238500"/>
              <a:gd name="connsiteY3" fmla="*/ 44450 h 1034768"/>
              <a:gd name="connsiteX4" fmla="*/ 95250 w 3238500"/>
              <a:gd name="connsiteY4" fmla="*/ 63500 h 1034768"/>
              <a:gd name="connsiteX5" fmla="*/ 101600 w 3238500"/>
              <a:gd name="connsiteY5" fmla="*/ 95250 h 1034768"/>
              <a:gd name="connsiteX6" fmla="*/ 114300 w 3238500"/>
              <a:gd name="connsiteY6" fmla="*/ 114300 h 1034768"/>
              <a:gd name="connsiteX7" fmla="*/ 120650 w 3238500"/>
              <a:gd name="connsiteY7" fmla="*/ 139700 h 1034768"/>
              <a:gd name="connsiteX8" fmla="*/ 127000 w 3238500"/>
              <a:gd name="connsiteY8" fmla="*/ 158750 h 1034768"/>
              <a:gd name="connsiteX9" fmla="*/ 146050 w 3238500"/>
              <a:gd name="connsiteY9" fmla="*/ 228600 h 1034768"/>
              <a:gd name="connsiteX10" fmla="*/ 158750 w 3238500"/>
              <a:gd name="connsiteY10" fmla="*/ 247650 h 1034768"/>
              <a:gd name="connsiteX11" fmla="*/ 177800 w 3238500"/>
              <a:gd name="connsiteY11" fmla="*/ 273050 h 1034768"/>
              <a:gd name="connsiteX12" fmla="*/ 209550 w 3238500"/>
              <a:gd name="connsiteY12" fmla="*/ 292100 h 1034768"/>
              <a:gd name="connsiteX13" fmla="*/ 241300 w 3238500"/>
              <a:gd name="connsiteY13" fmla="*/ 298450 h 1034768"/>
              <a:gd name="connsiteX14" fmla="*/ 266700 w 3238500"/>
              <a:gd name="connsiteY14" fmla="*/ 304800 h 1034768"/>
              <a:gd name="connsiteX15" fmla="*/ 304800 w 3238500"/>
              <a:gd name="connsiteY15" fmla="*/ 317500 h 1034768"/>
              <a:gd name="connsiteX16" fmla="*/ 323850 w 3238500"/>
              <a:gd name="connsiteY16" fmla="*/ 323850 h 1034768"/>
              <a:gd name="connsiteX17" fmla="*/ 342900 w 3238500"/>
              <a:gd name="connsiteY17" fmla="*/ 342900 h 1034768"/>
              <a:gd name="connsiteX18" fmla="*/ 355600 w 3238500"/>
              <a:gd name="connsiteY18" fmla="*/ 393700 h 1034768"/>
              <a:gd name="connsiteX19" fmla="*/ 374650 w 3238500"/>
              <a:gd name="connsiteY19" fmla="*/ 412750 h 1034768"/>
              <a:gd name="connsiteX20" fmla="*/ 393700 w 3238500"/>
              <a:gd name="connsiteY20" fmla="*/ 450850 h 1034768"/>
              <a:gd name="connsiteX21" fmla="*/ 412750 w 3238500"/>
              <a:gd name="connsiteY21" fmla="*/ 457200 h 1034768"/>
              <a:gd name="connsiteX22" fmla="*/ 419100 w 3238500"/>
              <a:gd name="connsiteY22" fmla="*/ 476250 h 1034768"/>
              <a:gd name="connsiteX23" fmla="*/ 450850 w 3238500"/>
              <a:gd name="connsiteY23" fmla="*/ 482600 h 1034768"/>
              <a:gd name="connsiteX24" fmla="*/ 495300 w 3238500"/>
              <a:gd name="connsiteY24" fmla="*/ 488950 h 1034768"/>
              <a:gd name="connsiteX25" fmla="*/ 539750 w 3238500"/>
              <a:gd name="connsiteY25" fmla="*/ 508000 h 1034768"/>
              <a:gd name="connsiteX26" fmla="*/ 571500 w 3238500"/>
              <a:gd name="connsiteY26" fmla="*/ 514350 h 1034768"/>
              <a:gd name="connsiteX27" fmla="*/ 628650 w 3238500"/>
              <a:gd name="connsiteY27" fmla="*/ 533400 h 1034768"/>
              <a:gd name="connsiteX28" fmla="*/ 654050 w 3238500"/>
              <a:gd name="connsiteY28" fmla="*/ 565150 h 1034768"/>
              <a:gd name="connsiteX29" fmla="*/ 666750 w 3238500"/>
              <a:gd name="connsiteY29" fmla="*/ 584200 h 1034768"/>
              <a:gd name="connsiteX30" fmla="*/ 673100 w 3238500"/>
              <a:gd name="connsiteY30" fmla="*/ 603250 h 1034768"/>
              <a:gd name="connsiteX31" fmla="*/ 692150 w 3238500"/>
              <a:gd name="connsiteY31" fmla="*/ 609600 h 1034768"/>
              <a:gd name="connsiteX32" fmla="*/ 698500 w 3238500"/>
              <a:gd name="connsiteY32" fmla="*/ 628650 h 1034768"/>
              <a:gd name="connsiteX33" fmla="*/ 742950 w 3238500"/>
              <a:gd name="connsiteY33" fmla="*/ 641350 h 1034768"/>
              <a:gd name="connsiteX34" fmla="*/ 781050 w 3238500"/>
              <a:gd name="connsiteY34" fmla="*/ 654050 h 1034768"/>
              <a:gd name="connsiteX35" fmla="*/ 800100 w 3238500"/>
              <a:gd name="connsiteY35" fmla="*/ 660400 h 1034768"/>
              <a:gd name="connsiteX36" fmla="*/ 819150 w 3238500"/>
              <a:gd name="connsiteY36" fmla="*/ 673100 h 1034768"/>
              <a:gd name="connsiteX37" fmla="*/ 882650 w 3238500"/>
              <a:gd name="connsiteY37" fmla="*/ 692150 h 1034768"/>
              <a:gd name="connsiteX38" fmla="*/ 920750 w 3238500"/>
              <a:gd name="connsiteY38" fmla="*/ 704850 h 1034768"/>
              <a:gd name="connsiteX39" fmla="*/ 1016000 w 3238500"/>
              <a:gd name="connsiteY39" fmla="*/ 749300 h 1034768"/>
              <a:gd name="connsiteX40" fmla="*/ 1016000 w 3238500"/>
              <a:gd name="connsiteY40" fmla="*/ 749300 h 1034768"/>
              <a:gd name="connsiteX41" fmla="*/ 1308100 w 3238500"/>
              <a:gd name="connsiteY41" fmla="*/ 781050 h 1034768"/>
              <a:gd name="connsiteX42" fmla="*/ 2794000 w 3238500"/>
              <a:gd name="connsiteY42" fmla="*/ 800100 h 1034768"/>
              <a:gd name="connsiteX43" fmla="*/ 3035300 w 3238500"/>
              <a:gd name="connsiteY43" fmla="*/ 812800 h 1034768"/>
              <a:gd name="connsiteX44" fmla="*/ 3238500 w 3238500"/>
              <a:gd name="connsiteY44" fmla="*/ 825500 h 1034768"/>
              <a:gd name="connsiteX0" fmla="*/ 0 w 3238500"/>
              <a:gd name="connsiteY0" fmla="*/ 0 h 825500"/>
              <a:gd name="connsiteX1" fmla="*/ 6350 w 3238500"/>
              <a:gd name="connsiteY1" fmla="*/ 19050 h 825500"/>
              <a:gd name="connsiteX2" fmla="*/ 69850 w 3238500"/>
              <a:gd name="connsiteY2" fmla="*/ 38100 h 825500"/>
              <a:gd name="connsiteX3" fmla="*/ 88900 w 3238500"/>
              <a:gd name="connsiteY3" fmla="*/ 44450 h 825500"/>
              <a:gd name="connsiteX4" fmla="*/ 95250 w 3238500"/>
              <a:gd name="connsiteY4" fmla="*/ 63500 h 825500"/>
              <a:gd name="connsiteX5" fmla="*/ 101600 w 3238500"/>
              <a:gd name="connsiteY5" fmla="*/ 95250 h 825500"/>
              <a:gd name="connsiteX6" fmla="*/ 114300 w 3238500"/>
              <a:gd name="connsiteY6" fmla="*/ 114300 h 825500"/>
              <a:gd name="connsiteX7" fmla="*/ 120650 w 3238500"/>
              <a:gd name="connsiteY7" fmla="*/ 139700 h 825500"/>
              <a:gd name="connsiteX8" fmla="*/ 127000 w 3238500"/>
              <a:gd name="connsiteY8" fmla="*/ 158750 h 825500"/>
              <a:gd name="connsiteX9" fmla="*/ 146050 w 3238500"/>
              <a:gd name="connsiteY9" fmla="*/ 228600 h 825500"/>
              <a:gd name="connsiteX10" fmla="*/ 158750 w 3238500"/>
              <a:gd name="connsiteY10" fmla="*/ 247650 h 825500"/>
              <a:gd name="connsiteX11" fmla="*/ 177800 w 3238500"/>
              <a:gd name="connsiteY11" fmla="*/ 273050 h 825500"/>
              <a:gd name="connsiteX12" fmla="*/ 209550 w 3238500"/>
              <a:gd name="connsiteY12" fmla="*/ 292100 h 825500"/>
              <a:gd name="connsiteX13" fmla="*/ 241300 w 3238500"/>
              <a:gd name="connsiteY13" fmla="*/ 298450 h 825500"/>
              <a:gd name="connsiteX14" fmla="*/ 266700 w 3238500"/>
              <a:gd name="connsiteY14" fmla="*/ 304800 h 825500"/>
              <a:gd name="connsiteX15" fmla="*/ 304800 w 3238500"/>
              <a:gd name="connsiteY15" fmla="*/ 317500 h 825500"/>
              <a:gd name="connsiteX16" fmla="*/ 323850 w 3238500"/>
              <a:gd name="connsiteY16" fmla="*/ 323850 h 825500"/>
              <a:gd name="connsiteX17" fmla="*/ 342900 w 3238500"/>
              <a:gd name="connsiteY17" fmla="*/ 342900 h 825500"/>
              <a:gd name="connsiteX18" fmla="*/ 355600 w 3238500"/>
              <a:gd name="connsiteY18" fmla="*/ 393700 h 825500"/>
              <a:gd name="connsiteX19" fmla="*/ 374650 w 3238500"/>
              <a:gd name="connsiteY19" fmla="*/ 412750 h 825500"/>
              <a:gd name="connsiteX20" fmla="*/ 393700 w 3238500"/>
              <a:gd name="connsiteY20" fmla="*/ 450850 h 825500"/>
              <a:gd name="connsiteX21" fmla="*/ 412750 w 3238500"/>
              <a:gd name="connsiteY21" fmla="*/ 457200 h 825500"/>
              <a:gd name="connsiteX22" fmla="*/ 419100 w 3238500"/>
              <a:gd name="connsiteY22" fmla="*/ 476250 h 825500"/>
              <a:gd name="connsiteX23" fmla="*/ 450850 w 3238500"/>
              <a:gd name="connsiteY23" fmla="*/ 482600 h 825500"/>
              <a:gd name="connsiteX24" fmla="*/ 495300 w 3238500"/>
              <a:gd name="connsiteY24" fmla="*/ 488950 h 825500"/>
              <a:gd name="connsiteX25" fmla="*/ 539750 w 3238500"/>
              <a:gd name="connsiteY25" fmla="*/ 508000 h 825500"/>
              <a:gd name="connsiteX26" fmla="*/ 571500 w 3238500"/>
              <a:gd name="connsiteY26" fmla="*/ 514350 h 825500"/>
              <a:gd name="connsiteX27" fmla="*/ 628650 w 3238500"/>
              <a:gd name="connsiteY27" fmla="*/ 533400 h 825500"/>
              <a:gd name="connsiteX28" fmla="*/ 654050 w 3238500"/>
              <a:gd name="connsiteY28" fmla="*/ 565150 h 825500"/>
              <a:gd name="connsiteX29" fmla="*/ 666750 w 3238500"/>
              <a:gd name="connsiteY29" fmla="*/ 584200 h 825500"/>
              <a:gd name="connsiteX30" fmla="*/ 673100 w 3238500"/>
              <a:gd name="connsiteY30" fmla="*/ 603250 h 825500"/>
              <a:gd name="connsiteX31" fmla="*/ 692150 w 3238500"/>
              <a:gd name="connsiteY31" fmla="*/ 609600 h 825500"/>
              <a:gd name="connsiteX32" fmla="*/ 698500 w 3238500"/>
              <a:gd name="connsiteY32" fmla="*/ 628650 h 825500"/>
              <a:gd name="connsiteX33" fmla="*/ 742950 w 3238500"/>
              <a:gd name="connsiteY33" fmla="*/ 641350 h 825500"/>
              <a:gd name="connsiteX34" fmla="*/ 781050 w 3238500"/>
              <a:gd name="connsiteY34" fmla="*/ 654050 h 825500"/>
              <a:gd name="connsiteX35" fmla="*/ 800100 w 3238500"/>
              <a:gd name="connsiteY35" fmla="*/ 660400 h 825500"/>
              <a:gd name="connsiteX36" fmla="*/ 819150 w 3238500"/>
              <a:gd name="connsiteY36" fmla="*/ 673100 h 825500"/>
              <a:gd name="connsiteX37" fmla="*/ 882650 w 3238500"/>
              <a:gd name="connsiteY37" fmla="*/ 692150 h 825500"/>
              <a:gd name="connsiteX38" fmla="*/ 920750 w 3238500"/>
              <a:gd name="connsiteY38" fmla="*/ 704850 h 825500"/>
              <a:gd name="connsiteX39" fmla="*/ 1016000 w 3238500"/>
              <a:gd name="connsiteY39" fmla="*/ 749300 h 825500"/>
              <a:gd name="connsiteX40" fmla="*/ 1016000 w 3238500"/>
              <a:gd name="connsiteY40" fmla="*/ 749300 h 825500"/>
              <a:gd name="connsiteX41" fmla="*/ 1308100 w 3238500"/>
              <a:gd name="connsiteY41" fmla="*/ 781050 h 825500"/>
              <a:gd name="connsiteX42" fmla="*/ 1917700 w 3238500"/>
              <a:gd name="connsiteY42" fmla="*/ 781050 h 825500"/>
              <a:gd name="connsiteX43" fmla="*/ 2794000 w 3238500"/>
              <a:gd name="connsiteY43" fmla="*/ 800100 h 825500"/>
              <a:gd name="connsiteX44" fmla="*/ 3035300 w 3238500"/>
              <a:gd name="connsiteY44" fmla="*/ 812800 h 825500"/>
              <a:gd name="connsiteX45" fmla="*/ 3238500 w 3238500"/>
              <a:gd name="connsiteY45" fmla="*/ 825500 h 825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3238500" h="825500">
                <a:moveTo>
                  <a:pt x="0" y="0"/>
                </a:moveTo>
                <a:cubicBezTo>
                  <a:pt x="2117" y="6350"/>
                  <a:pt x="2169" y="13823"/>
                  <a:pt x="6350" y="19050"/>
                </a:cubicBezTo>
                <a:cubicBezTo>
                  <a:pt x="21255" y="37681"/>
                  <a:pt x="50397" y="35321"/>
                  <a:pt x="69850" y="38100"/>
                </a:cubicBezTo>
                <a:cubicBezTo>
                  <a:pt x="76200" y="40217"/>
                  <a:pt x="84167" y="39717"/>
                  <a:pt x="88900" y="44450"/>
                </a:cubicBezTo>
                <a:cubicBezTo>
                  <a:pt x="93633" y="49183"/>
                  <a:pt x="93627" y="57006"/>
                  <a:pt x="95250" y="63500"/>
                </a:cubicBezTo>
                <a:cubicBezTo>
                  <a:pt x="97868" y="73971"/>
                  <a:pt x="97810" y="85144"/>
                  <a:pt x="101600" y="95250"/>
                </a:cubicBezTo>
                <a:cubicBezTo>
                  <a:pt x="104280" y="102396"/>
                  <a:pt x="110067" y="107950"/>
                  <a:pt x="114300" y="114300"/>
                </a:cubicBezTo>
                <a:cubicBezTo>
                  <a:pt x="116417" y="122767"/>
                  <a:pt x="118252" y="131309"/>
                  <a:pt x="120650" y="139700"/>
                </a:cubicBezTo>
                <a:cubicBezTo>
                  <a:pt x="122489" y="146136"/>
                  <a:pt x="125377" y="152256"/>
                  <a:pt x="127000" y="158750"/>
                </a:cubicBezTo>
                <a:cubicBezTo>
                  <a:pt x="144951" y="230553"/>
                  <a:pt x="118804" y="146863"/>
                  <a:pt x="146050" y="228600"/>
                </a:cubicBezTo>
                <a:cubicBezTo>
                  <a:pt x="148463" y="235840"/>
                  <a:pt x="154314" y="241440"/>
                  <a:pt x="158750" y="247650"/>
                </a:cubicBezTo>
                <a:cubicBezTo>
                  <a:pt x="164901" y="256262"/>
                  <a:pt x="169835" y="266081"/>
                  <a:pt x="177800" y="273050"/>
                </a:cubicBezTo>
                <a:cubicBezTo>
                  <a:pt x="187088" y="281177"/>
                  <a:pt x="198091" y="287516"/>
                  <a:pt x="209550" y="292100"/>
                </a:cubicBezTo>
                <a:cubicBezTo>
                  <a:pt x="219571" y="296108"/>
                  <a:pt x="230764" y="296109"/>
                  <a:pt x="241300" y="298450"/>
                </a:cubicBezTo>
                <a:cubicBezTo>
                  <a:pt x="249819" y="300343"/>
                  <a:pt x="258341" y="302292"/>
                  <a:pt x="266700" y="304800"/>
                </a:cubicBezTo>
                <a:cubicBezTo>
                  <a:pt x="279522" y="308647"/>
                  <a:pt x="292100" y="313267"/>
                  <a:pt x="304800" y="317500"/>
                </a:cubicBezTo>
                <a:lnTo>
                  <a:pt x="323850" y="323850"/>
                </a:lnTo>
                <a:cubicBezTo>
                  <a:pt x="330200" y="330200"/>
                  <a:pt x="338884" y="334868"/>
                  <a:pt x="342900" y="342900"/>
                </a:cubicBezTo>
                <a:cubicBezTo>
                  <a:pt x="349312" y="355723"/>
                  <a:pt x="346613" y="380219"/>
                  <a:pt x="355600" y="393700"/>
                </a:cubicBezTo>
                <a:cubicBezTo>
                  <a:pt x="360581" y="401172"/>
                  <a:pt x="368300" y="406400"/>
                  <a:pt x="374650" y="412750"/>
                </a:cubicBezTo>
                <a:cubicBezTo>
                  <a:pt x="378833" y="425299"/>
                  <a:pt x="382509" y="441898"/>
                  <a:pt x="393700" y="450850"/>
                </a:cubicBezTo>
                <a:cubicBezTo>
                  <a:pt x="398927" y="455031"/>
                  <a:pt x="406400" y="455083"/>
                  <a:pt x="412750" y="457200"/>
                </a:cubicBezTo>
                <a:cubicBezTo>
                  <a:pt x="414867" y="463550"/>
                  <a:pt x="413531" y="472537"/>
                  <a:pt x="419100" y="476250"/>
                </a:cubicBezTo>
                <a:cubicBezTo>
                  <a:pt x="428080" y="482237"/>
                  <a:pt x="440204" y="480826"/>
                  <a:pt x="450850" y="482600"/>
                </a:cubicBezTo>
                <a:cubicBezTo>
                  <a:pt x="465613" y="485061"/>
                  <a:pt x="480483" y="486833"/>
                  <a:pt x="495300" y="488950"/>
                </a:cubicBezTo>
                <a:cubicBezTo>
                  <a:pt x="513473" y="498037"/>
                  <a:pt x="521063" y="503328"/>
                  <a:pt x="539750" y="508000"/>
                </a:cubicBezTo>
                <a:cubicBezTo>
                  <a:pt x="550221" y="510618"/>
                  <a:pt x="561122" y="511385"/>
                  <a:pt x="571500" y="514350"/>
                </a:cubicBezTo>
                <a:cubicBezTo>
                  <a:pt x="590808" y="519867"/>
                  <a:pt x="628650" y="533400"/>
                  <a:pt x="628650" y="533400"/>
                </a:cubicBezTo>
                <a:cubicBezTo>
                  <a:pt x="641012" y="570486"/>
                  <a:pt x="625327" y="536427"/>
                  <a:pt x="654050" y="565150"/>
                </a:cubicBezTo>
                <a:cubicBezTo>
                  <a:pt x="659446" y="570546"/>
                  <a:pt x="663337" y="577374"/>
                  <a:pt x="666750" y="584200"/>
                </a:cubicBezTo>
                <a:cubicBezTo>
                  <a:pt x="669743" y="590187"/>
                  <a:pt x="668367" y="598517"/>
                  <a:pt x="673100" y="603250"/>
                </a:cubicBezTo>
                <a:cubicBezTo>
                  <a:pt x="677833" y="607983"/>
                  <a:pt x="685800" y="607483"/>
                  <a:pt x="692150" y="609600"/>
                </a:cubicBezTo>
                <a:cubicBezTo>
                  <a:pt x="694267" y="615950"/>
                  <a:pt x="693767" y="623917"/>
                  <a:pt x="698500" y="628650"/>
                </a:cubicBezTo>
                <a:cubicBezTo>
                  <a:pt x="701549" y="631699"/>
                  <a:pt x="742715" y="641279"/>
                  <a:pt x="742950" y="641350"/>
                </a:cubicBezTo>
                <a:cubicBezTo>
                  <a:pt x="755772" y="645197"/>
                  <a:pt x="768350" y="649817"/>
                  <a:pt x="781050" y="654050"/>
                </a:cubicBezTo>
                <a:lnTo>
                  <a:pt x="800100" y="660400"/>
                </a:lnTo>
                <a:cubicBezTo>
                  <a:pt x="806450" y="664633"/>
                  <a:pt x="812176" y="670000"/>
                  <a:pt x="819150" y="673100"/>
                </a:cubicBezTo>
                <a:cubicBezTo>
                  <a:pt x="850236" y="686916"/>
                  <a:pt x="854233" y="683625"/>
                  <a:pt x="882650" y="692150"/>
                </a:cubicBezTo>
                <a:cubicBezTo>
                  <a:pt x="895472" y="695997"/>
                  <a:pt x="920750" y="704850"/>
                  <a:pt x="920750" y="704850"/>
                </a:cubicBezTo>
                <a:cubicBezTo>
                  <a:pt x="975558" y="741389"/>
                  <a:pt x="944370" y="725423"/>
                  <a:pt x="1016000" y="749300"/>
                </a:cubicBezTo>
                <a:lnTo>
                  <a:pt x="1016000" y="749300"/>
                </a:lnTo>
                <a:cubicBezTo>
                  <a:pt x="1060584" y="776051"/>
                  <a:pt x="1251432" y="772955"/>
                  <a:pt x="1308100" y="781050"/>
                </a:cubicBezTo>
                <a:cubicBezTo>
                  <a:pt x="1456267" y="804333"/>
                  <a:pt x="1670050" y="777875"/>
                  <a:pt x="1917700" y="781050"/>
                </a:cubicBezTo>
                <a:cubicBezTo>
                  <a:pt x="2165350" y="784225"/>
                  <a:pt x="2605617" y="812800"/>
                  <a:pt x="2794000" y="800100"/>
                </a:cubicBezTo>
                <a:cubicBezTo>
                  <a:pt x="2874538" y="801167"/>
                  <a:pt x="2954887" y="808205"/>
                  <a:pt x="3035300" y="812800"/>
                </a:cubicBezTo>
                <a:lnTo>
                  <a:pt x="3238500" y="825500"/>
                </a:lnTo>
              </a:path>
            </a:pathLst>
          </a:custGeom>
          <a:ln>
            <a:solidFill>
              <a:schemeClr val="tx1"/>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cxnSp>
        <p:nvCxnSpPr>
          <p:cNvPr id="53" name="Straight Connector 52"/>
          <p:cNvCxnSpPr/>
          <p:nvPr/>
        </p:nvCxnSpPr>
        <p:spPr>
          <a:xfrm flipV="1">
            <a:off x="4002088" y="3352800"/>
            <a:ext cx="2926080" cy="3969"/>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4035425" y="3409950"/>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4103688" y="3467100"/>
            <a:ext cx="2926080" cy="3969"/>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4474543" y="3886200"/>
            <a:ext cx="2926080" cy="3969"/>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4511692" y="3943350"/>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4706951" y="4010024"/>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4787914" y="4076700"/>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4881574" y="4133850"/>
            <a:ext cx="2926080" cy="3969"/>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5031438" y="4191000"/>
            <a:ext cx="2926080" cy="397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5158740" y="4238628"/>
            <a:ext cx="2926080" cy="3969"/>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2590800" y="1752600"/>
            <a:ext cx="1066800" cy="276999"/>
          </a:xfrm>
          <a:prstGeom prst="rect">
            <a:avLst/>
          </a:prstGeom>
          <a:noFill/>
        </p:spPr>
        <p:txBody>
          <a:bodyPr wrap="square" rtlCol="0">
            <a:spAutoFit/>
          </a:bodyPr>
          <a:lstStyle/>
          <a:p>
            <a:pPr algn="ctr"/>
            <a:r>
              <a:rPr kumimoji="0" lang="en-US" sz="1200" b="1" dirty="0" smtClean="0">
                <a:solidFill>
                  <a:srgbClr val="FF0000"/>
                </a:solidFill>
              </a:rPr>
              <a:t>Tension crack</a:t>
            </a:r>
            <a:endParaRPr kumimoji="0" lang="en-US" sz="1200" b="1" dirty="0">
              <a:solidFill>
                <a:srgbClr val="FF0000"/>
              </a:solidFill>
            </a:endParaRPr>
          </a:p>
        </p:txBody>
      </p:sp>
      <p:cxnSp>
        <p:nvCxnSpPr>
          <p:cNvPr id="66" name="Straight Arrow Connector 65"/>
          <p:cNvCxnSpPr/>
          <p:nvPr/>
        </p:nvCxnSpPr>
        <p:spPr>
          <a:xfrm rot="5400000">
            <a:off x="3001169" y="2201069"/>
            <a:ext cx="4572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Curved Left Arrow 67"/>
          <p:cNvSpPr/>
          <p:nvPr/>
        </p:nvSpPr>
        <p:spPr>
          <a:xfrm flipH="1" flipV="1">
            <a:off x="4495800" y="3733800"/>
            <a:ext cx="609600" cy="457200"/>
          </a:xfrm>
          <a:prstGeom prst="curvedLeftArrow">
            <a:avLst>
              <a:gd name="adj1" fmla="val 25000"/>
              <a:gd name="adj2" fmla="val 50000"/>
              <a:gd name="adj3" fmla="val 43750"/>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en-US">
              <a:solidFill>
                <a:prstClr val="black"/>
              </a:solidFill>
            </a:endParaRPr>
          </a:p>
        </p:txBody>
      </p:sp>
      <p:sp>
        <p:nvSpPr>
          <p:cNvPr id="70" name="TextBox 69"/>
          <p:cNvSpPr txBox="1"/>
          <p:nvPr/>
        </p:nvSpPr>
        <p:spPr>
          <a:xfrm>
            <a:off x="5257800" y="1676400"/>
            <a:ext cx="2438400" cy="738664"/>
          </a:xfrm>
          <a:prstGeom prst="rect">
            <a:avLst/>
          </a:prstGeom>
          <a:noFill/>
        </p:spPr>
        <p:txBody>
          <a:bodyPr wrap="square" rtlCol="0">
            <a:spAutoFit/>
          </a:bodyPr>
          <a:lstStyle/>
          <a:p>
            <a:pPr algn="just"/>
            <a:r>
              <a:rPr kumimoji="0" lang="en-US" sz="1400" dirty="0" smtClean="0">
                <a:solidFill>
                  <a:srgbClr val="002060"/>
                </a:solidFill>
              </a:rPr>
              <a:t>High velocity water flow occurs </a:t>
            </a:r>
            <a:r>
              <a:rPr kumimoji="0" lang="en-US" sz="1400" dirty="0" smtClean="0">
                <a:solidFill>
                  <a:srgbClr val="F79646">
                    <a:lumMod val="60000"/>
                    <a:lumOff val="40000"/>
                  </a:srgbClr>
                </a:solidFill>
              </a:rPr>
              <a:t>lateral</a:t>
            </a:r>
            <a:r>
              <a:rPr kumimoji="0" lang="en-US" sz="1400" dirty="0" smtClean="0">
                <a:solidFill>
                  <a:srgbClr val="002060"/>
                </a:solidFill>
              </a:rPr>
              <a:t> and </a:t>
            </a:r>
            <a:r>
              <a:rPr kumimoji="0" lang="en-US" sz="1400" dirty="0" smtClean="0">
                <a:solidFill>
                  <a:srgbClr val="1F497D">
                    <a:lumMod val="60000"/>
                    <a:lumOff val="40000"/>
                  </a:srgbClr>
                </a:solidFill>
              </a:rPr>
              <a:t>vertical</a:t>
            </a:r>
            <a:r>
              <a:rPr kumimoji="0" lang="en-US" sz="1400" dirty="0" smtClean="0">
                <a:solidFill>
                  <a:srgbClr val="002060"/>
                </a:solidFill>
              </a:rPr>
              <a:t> scouring of river bed</a:t>
            </a:r>
            <a:endParaRPr kumimoji="0" lang="en-US" sz="1400" dirty="0">
              <a:solidFill>
                <a:srgbClr val="002060"/>
              </a:solidFill>
            </a:endParaRPr>
          </a:p>
        </p:txBody>
      </p:sp>
      <p:sp>
        <p:nvSpPr>
          <p:cNvPr id="71" name="Down Arrow 70"/>
          <p:cNvSpPr/>
          <p:nvPr/>
        </p:nvSpPr>
        <p:spPr>
          <a:xfrm>
            <a:off x="5715000" y="3949700"/>
            <a:ext cx="1524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en-US">
              <a:solidFill>
                <a:prstClr val="white"/>
              </a:solidFill>
            </a:endParaRPr>
          </a:p>
        </p:txBody>
      </p:sp>
      <p:sp>
        <p:nvSpPr>
          <p:cNvPr id="72" name="Rectangle 71"/>
          <p:cNvSpPr/>
          <p:nvPr/>
        </p:nvSpPr>
        <p:spPr>
          <a:xfrm>
            <a:off x="6781800" y="2667000"/>
            <a:ext cx="1524000" cy="2362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en-US">
              <a:solidFill>
                <a:prstClr val="white"/>
              </a:solidFill>
            </a:endParaRPr>
          </a:p>
        </p:txBody>
      </p:sp>
      <p:sp>
        <p:nvSpPr>
          <p:cNvPr id="67" name="Freeform 66"/>
          <p:cNvSpPr/>
          <p:nvPr/>
        </p:nvSpPr>
        <p:spPr>
          <a:xfrm>
            <a:off x="1731757" y="2043109"/>
            <a:ext cx="817462" cy="465672"/>
          </a:xfrm>
          <a:custGeom>
            <a:avLst/>
            <a:gdLst>
              <a:gd name="connsiteX0" fmla="*/ 58943 w 792062"/>
              <a:gd name="connsiteY0" fmla="*/ 433392 h 459329"/>
              <a:gd name="connsiteX1" fmla="*/ 20843 w 792062"/>
              <a:gd name="connsiteY1" fmla="*/ 268292 h 459329"/>
              <a:gd name="connsiteX2" fmla="*/ 8143 w 792062"/>
              <a:gd name="connsiteY2" fmla="*/ 192092 h 459329"/>
              <a:gd name="connsiteX3" fmla="*/ 33543 w 792062"/>
              <a:gd name="connsiteY3" fmla="*/ 230192 h 459329"/>
              <a:gd name="connsiteX4" fmla="*/ 46243 w 792062"/>
              <a:gd name="connsiteY4" fmla="*/ 268292 h 459329"/>
              <a:gd name="connsiteX5" fmla="*/ 58943 w 792062"/>
              <a:gd name="connsiteY5" fmla="*/ 382592 h 459329"/>
              <a:gd name="connsiteX6" fmla="*/ 84343 w 792062"/>
              <a:gd name="connsiteY6" fmla="*/ 433392 h 459329"/>
              <a:gd name="connsiteX7" fmla="*/ 97043 w 792062"/>
              <a:gd name="connsiteY7" fmla="*/ 395292 h 459329"/>
              <a:gd name="connsiteX8" fmla="*/ 122443 w 792062"/>
              <a:gd name="connsiteY8" fmla="*/ 293692 h 459329"/>
              <a:gd name="connsiteX9" fmla="*/ 135143 w 792062"/>
              <a:gd name="connsiteY9" fmla="*/ 407992 h 459329"/>
              <a:gd name="connsiteX10" fmla="*/ 287543 w 792062"/>
              <a:gd name="connsiteY10" fmla="*/ 382592 h 459329"/>
              <a:gd name="connsiteX11" fmla="*/ 503443 w 792062"/>
              <a:gd name="connsiteY11" fmla="*/ 420692 h 459329"/>
              <a:gd name="connsiteX12" fmla="*/ 693943 w 792062"/>
              <a:gd name="connsiteY12" fmla="*/ 369892 h 459329"/>
              <a:gd name="connsiteX13" fmla="*/ 681243 w 792062"/>
              <a:gd name="connsiteY13" fmla="*/ 331792 h 459329"/>
              <a:gd name="connsiteX14" fmla="*/ 655843 w 792062"/>
              <a:gd name="connsiteY14" fmla="*/ 192092 h 459329"/>
              <a:gd name="connsiteX15" fmla="*/ 643143 w 792062"/>
              <a:gd name="connsiteY15" fmla="*/ 153992 h 459329"/>
              <a:gd name="connsiteX16" fmla="*/ 655843 w 792062"/>
              <a:gd name="connsiteY16" fmla="*/ 14292 h 459329"/>
              <a:gd name="connsiteX17" fmla="*/ 681243 w 792062"/>
              <a:gd name="connsiteY17" fmla="*/ 52392 h 459329"/>
              <a:gd name="connsiteX18" fmla="*/ 706643 w 792062"/>
              <a:gd name="connsiteY18" fmla="*/ 128592 h 459329"/>
              <a:gd name="connsiteX19" fmla="*/ 719343 w 792062"/>
              <a:gd name="connsiteY19" fmla="*/ 382592 h 459329"/>
              <a:gd name="connsiteX20" fmla="*/ 744743 w 792062"/>
              <a:gd name="connsiteY20" fmla="*/ 331792 h 459329"/>
              <a:gd name="connsiteX21" fmla="*/ 757443 w 792062"/>
              <a:gd name="connsiteY21" fmla="*/ 166692 h 459329"/>
              <a:gd name="connsiteX22" fmla="*/ 757443 w 792062"/>
              <a:gd name="connsiteY22" fmla="*/ 395292 h 459329"/>
              <a:gd name="connsiteX23" fmla="*/ 719343 w 792062"/>
              <a:gd name="connsiteY23" fmla="*/ 382592 h 459329"/>
              <a:gd name="connsiteX24" fmla="*/ 681243 w 792062"/>
              <a:gd name="connsiteY24" fmla="*/ 357192 h 459329"/>
              <a:gd name="connsiteX25" fmla="*/ 643143 w 792062"/>
              <a:gd name="connsiteY25" fmla="*/ 344492 h 459329"/>
              <a:gd name="connsiteX26" fmla="*/ 643143 w 792062"/>
              <a:gd name="connsiteY26" fmla="*/ 280992 h 459329"/>
              <a:gd name="connsiteX27" fmla="*/ 655843 w 792062"/>
              <a:gd name="connsiteY27" fmla="*/ 344492 h 459329"/>
              <a:gd name="connsiteX28" fmla="*/ 668543 w 792062"/>
              <a:gd name="connsiteY28" fmla="*/ 382592 h 459329"/>
              <a:gd name="connsiteX29" fmla="*/ 643143 w 792062"/>
              <a:gd name="connsiteY29" fmla="*/ 407992 h 459329"/>
              <a:gd name="connsiteX0" fmla="*/ 58943 w 792062"/>
              <a:gd name="connsiteY0" fmla="*/ 433392 h 459329"/>
              <a:gd name="connsiteX1" fmla="*/ 20843 w 792062"/>
              <a:gd name="connsiteY1" fmla="*/ 268292 h 459329"/>
              <a:gd name="connsiteX2" fmla="*/ 8143 w 792062"/>
              <a:gd name="connsiteY2" fmla="*/ 192092 h 459329"/>
              <a:gd name="connsiteX3" fmla="*/ 33543 w 792062"/>
              <a:gd name="connsiteY3" fmla="*/ 230192 h 459329"/>
              <a:gd name="connsiteX4" fmla="*/ 46243 w 792062"/>
              <a:gd name="connsiteY4" fmla="*/ 268292 h 459329"/>
              <a:gd name="connsiteX5" fmla="*/ 58943 w 792062"/>
              <a:gd name="connsiteY5" fmla="*/ 382592 h 459329"/>
              <a:gd name="connsiteX6" fmla="*/ 84343 w 792062"/>
              <a:gd name="connsiteY6" fmla="*/ 433392 h 459329"/>
              <a:gd name="connsiteX7" fmla="*/ 97043 w 792062"/>
              <a:gd name="connsiteY7" fmla="*/ 395292 h 459329"/>
              <a:gd name="connsiteX8" fmla="*/ 122443 w 792062"/>
              <a:gd name="connsiteY8" fmla="*/ 293692 h 459329"/>
              <a:gd name="connsiteX9" fmla="*/ 135143 w 792062"/>
              <a:gd name="connsiteY9" fmla="*/ 407992 h 459329"/>
              <a:gd name="connsiteX10" fmla="*/ 287543 w 792062"/>
              <a:gd name="connsiteY10" fmla="*/ 382592 h 459329"/>
              <a:gd name="connsiteX11" fmla="*/ 401843 w 792062"/>
              <a:gd name="connsiteY11" fmla="*/ 395292 h 459329"/>
              <a:gd name="connsiteX12" fmla="*/ 693943 w 792062"/>
              <a:gd name="connsiteY12" fmla="*/ 369892 h 459329"/>
              <a:gd name="connsiteX13" fmla="*/ 681243 w 792062"/>
              <a:gd name="connsiteY13" fmla="*/ 331792 h 459329"/>
              <a:gd name="connsiteX14" fmla="*/ 655843 w 792062"/>
              <a:gd name="connsiteY14" fmla="*/ 192092 h 459329"/>
              <a:gd name="connsiteX15" fmla="*/ 643143 w 792062"/>
              <a:gd name="connsiteY15" fmla="*/ 153992 h 459329"/>
              <a:gd name="connsiteX16" fmla="*/ 655843 w 792062"/>
              <a:gd name="connsiteY16" fmla="*/ 14292 h 459329"/>
              <a:gd name="connsiteX17" fmla="*/ 681243 w 792062"/>
              <a:gd name="connsiteY17" fmla="*/ 52392 h 459329"/>
              <a:gd name="connsiteX18" fmla="*/ 706643 w 792062"/>
              <a:gd name="connsiteY18" fmla="*/ 128592 h 459329"/>
              <a:gd name="connsiteX19" fmla="*/ 719343 w 792062"/>
              <a:gd name="connsiteY19" fmla="*/ 382592 h 459329"/>
              <a:gd name="connsiteX20" fmla="*/ 744743 w 792062"/>
              <a:gd name="connsiteY20" fmla="*/ 331792 h 459329"/>
              <a:gd name="connsiteX21" fmla="*/ 757443 w 792062"/>
              <a:gd name="connsiteY21" fmla="*/ 166692 h 459329"/>
              <a:gd name="connsiteX22" fmla="*/ 757443 w 792062"/>
              <a:gd name="connsiteY22" fmla="*/ 395292 h 459329"/>
              <a:gd name="connsiteX23" fmla="*/ 719343 w 792062"/>
              <a:gd name="connsiteY23" fmla="*/ 382592 h 459329"/>
              <a:gd name="connsiteX24" fmla="*/ 681243 w 792062"/>
              <a:gd name="connsiteY24" fmla="*/ 357192 h 459329"/>
              <a:gd name="connsiteX25" fmla="*/ 643143 w 792062"/>
              <a:gd name="connsiteY25" fmla="*/ 344492 h 459329"/>
              <a:gd name="connsiteX26" fmla="*/ 643143 w 792062"/>
              <a:gd name="connsiteY26" fmla="*/ 280992 h 459329"/>
              <a:gd name="connsiteX27" fmla="*/ 655843 w 792062"/>
              <a:gd name="connsiteY27" fmla="*/ 344492 h 459329"/>
              <a:gd name="connsiteX28" fmla="*/ 668543 w 792062"/>
              <a:gd name="connsiteY28" fmla="*/ 382592 h 459329"/>
              <a:gd name="connsiteX29" fmla="*/ 643143 w 792062"/>
              <a:gd name="connsiteY29" fmla="*/ 407992 h 459329"/>
              <a:gd name="connsiteX0" fmla="*/ 58943 w 792062"/>
              <a:gd name="connsiteY0" fmla="*/ 433392 h 459329"/>
              <a:gd name="connsiteX1" fmla="*/ 20843 w 792062"/>
              <a:gd name="connsiteY1" fmla="*/ 268292 h 459329"/>
              <a:gd name="connsiteX2" fmla="*/ 8143 w 792062"/>
              <a:gd name="connsiteY2" fmla="*/ 192092 h 459329"/>
              <a:gd name="connsiteX3" fmla="*/ 33543 w 792062"/>
              <a:gd name="connsiteY3" fmla="*/ 230192 h 459329"/>
              <a:gd name="connsiteX4" fmla="*/ 46243 w 792062"/>
              <a:gd name="connsiteY4" fmla="*/ 268292 h 459329"/>
              <a:gd name="connsiteX5" fmla="*/ 58943 w 792062"/>
              <a:gd name="connsiteY5" fmla="*/ 382592 h 459329"/>
              <a:gd name="connsiteX6" fmla="*/ 84343 w 792062"/>
              <a:gd name="connsiteY6" fmla="*/ 433392 h 459329"/>
              <a:gd name="connsiteX7" fmla="*/ 97043 w 792062"/>
              <a:gd name="connsiteY7" fmla="*/ 395292 h 459329"/>
              <a:gd name="connsiteX8" fmla="*/ 122443 w 792062"/>
              <a:gd name="connsiteY8" fmla="*/ 293692 h 459329"/>
              <a:gd name="connsiteX9" fmla="*/ 135143 w 792062"/>
              <a:gd name="connsiteY9" fmla="*/ 407992 h 459329"/>
              <a:gd name="connsiteX10" fmla="*/ 287543 w 792062"/>
              <a:gd name="connsiteY10" fmla="*/ 382592 h 459329"/>
              <a:gd name="connsiteX11" fmla="*/ 401843 w 792062"/>
              <a:gd name="connsiteY11" fmla="*/ 395292 h 459329"/>
              <a:gd name="connsiteX12" fmla="*/ 693943 w 792062"/>
              <a:gd name="connsiteY12" fmla="*/ 369892 h 459329"/>
              <a:gd name="connsiteX13" fmla="*/ 681243 w 792062"/>
              <a:gd name="connsiteY13" fmla="*/ 331792 h 459329"/>
              <a:gd name="connsiteX14" fmla="*/ 655843 w 792062"/>
              <a:gd name="connsiteY14" fmla="*/ 192092 h 459329"/>
              <a:gd name="connsiteX15" fmla="*/ 643143 w 792062"/>
              <a:gd name="connsiteY15" fmla="*/ 153992 h 459329"/>
              <a:gd name="connsiteX16" fmla="*/ 655843 w 792062"/>
              <a:gd name="connsiteY16" fmla="*/ 14292 h 459329"/>
              <a:gd name="connsiteX17" fmla="*/ 681243 w 792062"/>
              <a:gd name="connsiteY17" fmla="*/ 52392 h 459329"/>
              <a:gd name="connsiteX18" fmla="*/ 706643 w 792062"/>
              <a:gd name="connsiteY18" fmla="*/ 128592 h 459329"/>
              <a:gd name="connsiteX19" fmla="*/ 719343 w 792062"/>
              <a:gd name="connsiteY19" fmla="*/ 382592 h 459329"/>
              <a:gd name="connsiteX20" fmla="*/ 744743 w 792062"/>
              <a:gd name="connsiteY20" fmla="*/ 331792 h 459329"/>
              <a:gd name="connsiteX21" fmla="*/ 757443 w 792062"/>
              <a:gd name="connsiteY21" fmla="*/ 166692 h 459329"/>
              <a:gd name="connsiteX22" fmla="*/ 757443 w 792062"/>
              <a:gd name="connsiteY22" fmla="*/ 395292 h 459329"/>
              <a:gd name="connsiteX23" fmla="*/ 719343 w 792062"/>
              <a:gd name="connsiteY23" fmla="*/ 382592 h 459329"/>
              <a:gd name="connsiteX24" fmla="*/ 681243 w 792062"/>
              <a:gd name="connsiteY24" fmla="*/ 357192 h 459329"/>
              <a:gd name="connsiteX25" fmla="*/ 643143 w 792062"/>
              <a:gd name="connsiteY25" fmla="*/ 344492 h 459329"/>
              <a:gd name="connsiteX26" fmla="*/ 643143 w 792062"/>
              <a:gd name="connsiteY26" fmla="*/ 280992 h 459329"/>
              <a:gd name="connsiteX27" fmla="*/ 655843 w 792062"/>
              <a:gd name="connsiteY27" fmla="*/ 344492 h 459329"/>
              <a:gd name="connsiteX28" fmla="*/ 668543 w 792062"/>
              <a:gd name="connsiteY28" fmla="*/ 382592 h 459329"/>
              <a:gd name="connsiteX29" fmla="*/ 643143 w 792062"/>
              <a:gd name="connsiteY29" fmla="*/ 407992 h 459329"/>
              <a:gd name="connsiteX0" fmla="*/ 58943 w 792062"/>
              <a:gd name="connsiteY0" fmla="*/ 433392 h 473609"/>
              <a:gd name="connsiteX1" fmla="*/ 20843 w 792062"/>
              <a:gd name="connsiteY1" fmla="*/ 268292 h 473609"/>
              <a:gd name="connsiteX2" fmla="*/ 8143 w 792062"/>
              <a:gd name="connsiteY2" fmla="*/ 192092 h 473609"/>
              <a:gd name="connsiteX3" fmla="*/ 33543 w 792062"/>
              <a:gd name="connsiteY3" fmla="*/ 230192 h 473609"/>
              <a:gd name="connsiteX4" fmla="*/ 46243 w 792062"/>
              <a:gd name="connsiteY4" fmla="*/ 268292 h 473609"/>
              <a:gd name="connsiteX5" fmla="*/ 58943 w 792062"/>
              <a:gd name="connsiteY5" fmla="*/ 382592 h 473609"/>
              <a:gd name="connsiteX6" fmla="*/ 84343 w 792062"/>
              <a:gd name="connsiteY6" fmla="*/ 433392 h 473609"/>
              <a:gd name="connsiteX7" fmla="*/ 97043 w 792062"/>
              <a:gd name="connsiteY7" fmla="*/ 395292 h 473609"/>
              <a:gd name="connsiteX8" fmla="*/ 122443 w 792062"/>
              <a:gd name="connsiteY8" fmla="*/ 293692 h 473609"/>
              <a:gd name="connsiteX9" fmla="*/ 135143 w 792062"/>
              <a:gd name="connsiteY9" fmla="*/ 407992 h 473609"/>
              <a:gd name="connsiteX10" fmla="*/ 287543 w 792062"/>
              <a:gd name="connsiteY10" fmla="*/ 382592 h 473609"/>
              <a:gd name="connsiteX11" fmla="*/ 325643 w 792062"/>
              <a:gd name="connsiteY11" fmla="*/ 471492 h 473609"/>
              <a:gd name="connsiteX12" fmla="*/ 401843 w 792062"/>
              <a:gd name="connsiteY12" fmla="*/ 395292 h 473609"/>
              <a:gd name="connsiteX13" fmla="*/ 693943 w 792062"/>
              <a:gd name="connsiteY13" fmla="*/ 369892 h 473609"/>
              <a:gd name="connsiteX14" fmla="*/ 681243 w 792062"/>
              <a:gd name="connsiteY14" fmla="*/ 331792 h 473609"/>
              <a:gd name="connsiteX15" fmla="*/ 655843 w 792062"/>
              <a:gd name="connsiteY15" fmla="*/ 192092 h 473609"/>
              <a:gd name="connsiteX16" fmla="*/ 643143 w 792062"/>
              <a:gd name="connsiteY16" fmla="*/ 153992 h 473609"/>
              <a:gd name="connsiteX17" fmla="*/ 655843 w 792062"/>
              <a:gd name="connsiteY17" fmla="*/ 14292 h 473609"/>
              <a:gd name="connsiteX18" fmla="*/ 681243 w 792062"/>
              <a:gd name="connsiteY18" fmla="*/ 52392 h 473609"/>
              <a:gd name="connsiteX19" fmla="*/ 706643 w 792062"/>
              <a:gd name="connsiteY19" fmla="*/ 128592 h 473609"/>
              <a:gd name="connsiteX20" fmla="*/ 719343 w 792062"/>
              <a:gd name="connsiteY20" fmla="*/ 382592 h 473609"/>
              <a:gd name="connsiteX21" fmla="*/ 744743 w 792062"/>
              <a:gd name="connsiteY21" fmla="*/ 331792 h 473609"/>
              <a:gd name="connsiteX22" fmla="*/ 757443 w 792062"/>
              <a:gd name="connsiteY22" fmla="*/ 166692 h 473609"/>
              <a:gd name="connsiteX23" fmla="*/ 757443 w 792062"/>
              <a:gd name="connsiteY23" fmla="*/ 395292 h 473609"/>
              <a:gd name="connsiteX24" fmla="*/ 719343 w 792062"/>
              <a:gd name="connsiteY24" fmla="*/ 382592 h 473609"/>
              <a:gd name="connsiteX25" fmla="*/ 681243 w 792062"/>
              <a:gd name="connsiteY25" fmla="*/ 357192 h 473609"/>
              <a:gd name="connsiteX26" fmla="*/ 643143 w 792062"/>
              <a:gd name="connsiteY26" fmla="*/ 344492 h 473609"/>
              <a:gd name="connsiteX27" fmla="*/ 643143 w 792062"/>
              <a:gd name="connsiteY27" fmla="*/ 280992 h 473609"/>
              <a:gd name="connsiteX28" fmla="*/ 655843 w 792062"/>
              <a:gd name="connsiteY28" fmla="*/ 344492 h 473609"/>
              <a:gd name="connsiteX29" fmla="*/ 668543 w 792062"/>
              <a:gd name="connsiteY29" fmla="*/ 382592 h 473609"/>
              <a:gd name="connsiteX30" fmla="*/ 643143 w 792062"/>
              <a:gd name="connsiteY30" fmla="*/ 407992 h 473609"/>
              <a:gd name="connsiteX0" fmla="*/ 58943 w 792062"/>
              <a:gd name="connsiteY0" fmla="*/ 433392 h 437625"/>
              <a:gd name="connsiteX1" fmla="*/ 20843 w 792062"/>
              <a:gd name="connsiteY1" fmla="*/ 268292 h 437625"/>
              <a:gd name="connsiteX2" fmla="*/ 8143 w 792062"/>
              <a:gd name="connsiteY2" fmla="*/ 192092 h 437625"/>
              <a:gd name="connsiteX3" fmla="*/ 33543 w 792062"/>
              <a:gd name="connsiteY3" fmla="*/ 230192 h 437625"/>
              <a:gd name="connsiteX4" fmla="*/ 46243 w 792062"/>
              <a:gd name="connsiteY4" fmla="*/ 268292 h 437625"/>
              <a:gd name="connsiteX5" fmla="*/ 58943 w 792062"/>
              <a:gd name="connsiteY5" fmla="*/ 382592 h 437625"/>
              <a:gd name="connsiteX6" fmla="*/ 84343 w 792062"/>
              <a:gd name="connsiteY6" fmla="*/ 433392 h 437625"/>
              <a:gd name="connsiteX7" fmla="*/ 97043 w 792062"/>
              <a:gd name="connsiteY7" fmla="*/ 395292 h 437625"/>
              <a:gd name="connsiteX8" fmla="*/ 122443 w 792062"/>
              <a:gd name="connsiteY8" fmla="*/ 293692 h 437625"/>
              <a:gd name="connsiteX9" fmla="*/ 135143 w 792062"/>
              <a:gd name="connsiteY9" fmla="*/ 407992 h 437625"/>
              <a:gd name="connsiteX10" fmla="*/ 287543 w 792062"/>
              <a:gd name="connsiteY10" fmla="*/ 382592 h 437625"/>
              <a:gd name="connsiteX11" fmla="*/ 325643 w 792062"/>
              <a:gd name="connsiteY11" fmla="*/ 395292 h 437625"/>
              <a:gd name="connsiteX12" fmla="*/ 401843 w 792062"/>
              <a:gd name="connsiteY12" fmla="*/ 395292 h 437625"/>
              <a:gd name="connsiteX13" fmla="*/ 693943 w 792062"/>
              <a:gd name="connsiteY13" fmla="*/ 369892 h 437625"/>
              <a:gd name="connsiteX14" fmla="*/ 681243 w 792062"/>
              <a:gd name="connsiteY14" fmla="*/ 331792 h 437625"/>
              <a:gd name="connsiteX15" fmla="*/ 655843 w 792062"/>
              <a:gd name="connsiteY15" fmla="*/ 192092 h 437625"/>
              <a:gd name="connsiteX16" fmla="*/ 643143 w 792062"/>
              <a:gd name="connsiteY16" fmla="*/ 153992 h 437625"/>
              <a:gd name="connsiteX17" fmla="*/ 655843 w 792062"/>
              <a:gd name="connsiteY17" fmla="*/ 14292 h 437625"/>
              <a:gd name="connsiteX18" fmla="*/ 681243 w 792062"/>
              <a:gd name="connsiteY18" fmla="*/ 52392 h 437625"/>
              <a:gd name="connsiteX19" fmla="*/ 706643 w 792062"/>
              <a:gd name="connsiteY19" fmla="*/ 128592 h 437625"/>
              <a:gd name="connsiteX20" fmla="*/ 719343 w 792062"/>
              <a:gd name="connsiteY20" fmla="*/ 382592 h 437625"/>
              <a:gd name="connsiteX21" fmla="*/ 744743 w 792062"/>
              <a:gd name="connsiteY21" fmla="*/ 331792 h 437625"/>
              <a:gd name="connsiteX22" fmla="*/ 757443 w 792062"/>
              <a:gd name="connsiteY22" fmla="*/ 166692 h 437625"/>
              <a:gd name="connsiteX23" fmla="*/ 757443 w 792062"/>
              <a:gd name="connsiteY23" fmla="*/ 395292 h 437625"/>
              <a:gd name="connsiteX24" fmla="*/ 719343 w 792062"/>
              <a:gd name="connsiteY24" fmla="*/ 382592 h 437625"/>
              <a:gd name="connsiteX25" fmla="*/ 681243 w 792062"/>
              <a:gd name="connsiteY25" fmla="*/ 357192 h 437625"/>
              <a:gd name="connsiteX26" fmla="*/ 643143 w 792062"/>
              <a:gd name="connsiteY26" fmla="*/ 344492 h 437625"/>
              <a:gd name="connsiteX27" fmla="*/ 643143 w 792062"/>
              <a:gd name="connsiteY27" fmla="*/ 280992 h 437625"/>
              <a:gd name="connsiteX28" fmla="*/ 655843 w 792062"/>
              <a:gd name="connsiteY28" fmla="*/ 344492 h 437625"/>
              <a:gd name="connsiteX29" fmla="*/ 668543 w 792062"/>
              <a:gd name="connsiteY29" fmla="*/ 382592 h 437625"/>
              <a:gd name="connsiteX30" fmla="*/ 643143 w 792062"/>
              <a:gd name="connsiteY30" fmla="*/ 407992 h 437625"/>
              <a:gd name="connsiteX0" fmla="*/ 58943 w 792062"/>
              <a:gd name="connsiteY0" fmla="*/ 433392 h 437625"/>
              <a:gd name="connsiteX1" fmla="*/ 20843 w 792062"/>
              <a:gd name="connsiteY1" fmla="*/ 268292 h 437625"/>
              <a:gd name="connsiteX2" fmla="*/ 8143 w 792062"/>
              <a:gd name="connsiteY2" fmla="*/ 192092 h 437625"/>
              <a:gd name="connsiteX3" fmla="*/ 33543 w 792062"/>
              <a:gd name="connsiteY3" fmla="*/ 230192 h 437625"/>
              <a:gd name="connsiteX4" fmla="*/ 46243 w 792062"/>
              <a:gd name="connsiteY4" fmla="*/ 268292 h 437625"/>
              <a:gd name="connsiteX5" fmla="*/ 58943 w 792062"/>
              <a:gd name="connsiteY5" fmla="*/ 382592 h 437625"/>
              <a:gd name="connsiteX6" fmla="*/ 84343 w 792062"/>
              <a:gd name="connsiteY6" fmla="*/ 433392 h 437625"/>
              <a:gd name="connsiteX7" fmla="*/ 97043 w 792062"/>
              <a:gd name="connsiteY7" fmla="*/ 395292 h 437625"/>
              <a:gd name="connsiteX8" fmla="*/ 122443 w 792062"/>
              <a:gd name="connsiteY8" fmla="*/ 293692 h 437625"/>
              <a:gd name="connsiteX9" fmla="*/ 135143 w 792062"/>
              <a:gd name="connsiteY9" fmla="*/ 407992 h 437625"/>
              <a:gd name="connsiteX10" fmla="*/ 287543 w 792062"/>
              <a:gd name="connsiteY10" fmla="*/ 382592 h 437625"/>
              <a:gd name="connsiteX11" fmla="*/ 325643 w 792062"/>
              <a:gd name="connsiteY11" fmla="*/ 395292 h 437625"/>
              <a:gd name="connsiteX12" fmla="*/ 401843 w 792062"/>
              <a:gd name="connsiteY12" fmla="*/ 395292 h 437625"/>
              <a:gd name="connsiteX13" fmla="*/ 693943 w 792062"/>
              <a:gd name="connsiteY13" fmla="*/ 369892 h 437625"/>
              <a:gd name="connsiteX14" fmla="*/ 681243 w 792062"/>
              <a:gd name="connsiteY14" fmla="*/ 331792 h 437625"/>
              <a:gd name="connsiteX15" fmla="*/ 655843 w 792062"/>
              <a:gd name="connsiteY15" fmla="*/ 192092 h 437625"/>
              <a:gd name="connsiteX16" fmla="*/ 643143 w 792062"/>
              <a:gd name="connsiteY16" fmla="*/ 153992 h 437625"/>
              <a:gd name="connsiteX17" fmla="*/ 655843 w 792062"/>
              <a:gd name="connsiteY17" fmla="*/ 14292 h 437625"/>
              <a:gd name="connsiteX18" fmla="*/ 681243 w 792062"/>
              <a:gd name="connsiteY18" fmla="*/ 52392 h 437625"/>
              <a:gd name="connsiteX19" fmla="*/ 706643 w 792062"/>
              <a:gd name="connsiteY19" fmla="*/ 128592 h 437625"/>
              <a:gd name="connsiteX20" fmla="*/ 719343 w 792062"/>
              <a:gd name="connsiteY20" fmla="*/ 382592 h 437625"/>
              <a:gd name="connsiteX21" fmla="*/ 744743 w 792062"/>
              <a:gd name="connsiteY21" fmla="*/ 331792 h 437625"/>
              <a:gd name="connsiteX22" fmla="*/ 757443 w 792062"/>
              <a:gd name="connsiteY22" fmla="*/ 166692 h 437625"/>
              <a:gd name="connsiteX23" fmla="*/ 757443 w 792062"/>
              <a:gd name="connsiteY23" fmla="*/ 395292 h 437625"/>
              <a:gd name="connsiteX24" fmla="*/ 719343 w 792062"/>
              <a:gd name="connsiteY24" fmla="*/ 382592 h 437625"/>
              <a:gd name="connsiteX25" fmla="*/ 681243 w 792062"/>
              <a:gd name="connsiteY25" fmla="*/ 357192 h 437625"/>
              <a:gd name="connsiteX26" fmla="*/ 643143 w 792062"/>
              <a:gd name="connsiteY26" fmla="*/ 344492 h 437625"/>
              <a:gd name="connsiteX27" fmla="*/ 643143 w 792062"/>
              <a:gd name="connsiteY27" fmla="*/ 280992 h 437625"/>
              <a:gd name="connsiteX28" fmla="*/ 655843 w 792062"/>
              <a:gd name="connsiteY28" fmla="*/ 344492 h 437625"/>
              <a:gd name="connsiteX29" fmla="*/ 668543 w 792062"/>
              <a:gd name="connsiteY29" fmla="*/ 382592 h 437625"/>
              <a:gd name="connsiteX30" fmla="*/ 630443 w 792062"/>
              <a:gd name="connsiteY30" fmla="*/ 395292 h 437625"/>
              <a:gd name="connsiteX0" fmla="*/ 58943 w 817462"/>
              <a:gd name="connsiteY0" fmla="*/ 433392 h 437625"/>
              <a:gd name="connsiteX1" fmla="*/ 20843 w 817462"/>
              <a:gd name="connsiteY1" fmla="*/ 268292 h 437625"/>
              <a:gd name="connsiteX2" fmla="*/ 8143 w 817462"/>
              <a:gd name="connsiteY2" fmla="*/ 192092 h 437625"/>
              <a:gd name="connsiteX3" fmla="*/ 33543 w 817462"/>
              <a:gd name="connsiteY3" fmla="*/ 230192 h 437625"/>
              <a:gd name="connsiteX4" fmla="*/ 46243 w 817462"/>
              <a:gd name="connsiteY4" fmla="*/ 268292 h 437625"/>
              <a:gd name="connsiteX5" fmla="*/ 58943 w 817462"/>
              <a:gd name="connsiteY5" fmla="*/ 382592 h 437625"/>
              <a:gd name="connsiteX6" fmla="*/ 84343 w 817462"/>
              <a:gd name="connsiteY6" fmla="*/ 433392 h 437625"/>
              <a:gd name="connsiteX7" fmla="*/ 97043 w 817462"/>
              <a:gd name="connsiteY7" fmla="*/ 395292 h 437625"/>
              <a:gd name="connsiteX8" fmla="*/ 122443 w 817462"/>
              <a:gd name="connsiteY8" fmla="*/ 293692 h 437625"/>
              <a:gd name="connsiteX9" fmla="*/ 135143 w 817462"/>
              <a:gd name="connsiteY9" fmla="*/ 407992 h 437625"/>
              <a:gd name="connsiteX10" fmla="*/ 287543 w 817462"/>
              <a:gd name="connsiteY10" fmla="*/ 382592 h 437625"/>
              <a:gd name="connsiteX11" fmla="*/ 325643 w 817462"/>
              <a:gd name="connsiteY11" fmla="*/ 395292 h 437625"/>
              <a:gd name="connsiteX12" fmla="*/ 401843 w 817462"/>
              <a:gd name="connsiteY12" fmla="*/ 395292 h 437625"/>
              <a:gd name="connsiteX13" fmla="*/ 693943 w 817462"/>
              <a:gd name="connsiteY13" fmla="*/ 369892 h 437625"/>
              <a:gd name="connsiteX14" fmla="*/ 681243 w 817462"/>
              <a:gd name="connsiteY14" fmla="*/ 331792 h 437625"/>
              <a:gd name="connsiteX15" fmla="*/ 655843 w 817462"/>
              <a:gd name="connsiteY15" fmla="*/ 192092 h 437625"/>
              <a:gd name="connsiteX16" fmla="*/ 643143 w 817462"/>
              <a:gd name="connsiteY16" fmla="*/ 153992 h 437625"/>
              <a:gd name="connsiteX17" fmla="*/ 655843 w 817462"/>
              <a:gd name="connsiteY17" fmla="*/ 14292 h 437625"/>
              <a:gd name="connsiteX18" fmla="*/ 681243 w 817462"/>
              <a:gd name="connsiteY18" fmla="*/ 52392 h 437625"/>
              <a:gd name="connsiteX19" fmla="*/ 706643 w 817462"/>
              <a:gd name="connsiteY19" fmla="*/ 128592 h 437625"/>
              <a:gd name="connsiteX20" fmla="*/ 719343 w 817462"/>
              <a:gd name="connsiteY20" fmla="*/ 382592 h 437625"/>
              <a:gd name="connsiteX21" fmla="*/ 744743 w 817462"/>
              <a:gd name="connsiteY21" fmla="*/ 331792 h 437625"/>
              <a:gd name="connsiteX22" fmla="*/ 757443 w 817462"/>
              <a:gd name="connsiteY22" fmla="*/ 166692 h 437625"/>
              <a:gd name="connsiteX23" fmla="*/ 782843 w 817462"/>
              <a:gd name="connsiteY23" fmla="*/ 319092 h 437625"/>
              <a:gd name="connsiteX24" fmla="*/ 719343 w 817462"/>
              <a:gd name="connsiteY24" fmla="*/ 382592 h 437625"/>
              <a:gd name="connsiteX25" fmla="*/ 681243 w 817462"/>
              <a:gd name="connsiteY25" fmla="*/ 357192 h 437625"/>
              <a:gd name="connsiteX26" fmla="*/ 643143 w 817462"/>
              <a:gd name="connsiteY26" fmla="*/ 344492 h 437625"/>
              <a:gd name="connsiteX27" fmla="*/ 643143 w 817462"/>
              <a:gd name="connsiteY27" fmla="*/ 280992 h 437625"/>
              <a:gd name="connsiteX28" fmla="*/ 655843 w 817462"/>
              <a:gd name="connsiteY28" fmla="*/ 344492 h 437625"/>
              <a:gd name="connsiteX29" fmla="*/ 668543 w 817462"/>
              <a:gd name="connsiteY29" fmla="*/ 382592 h 437625"/>
              <a:gd name="connsiteX30" fmla="*/ 630443 w 817462"/>
              <a:gd name="connsiteY30" fmla="*/ 395292 h 437625"/>
              <a:gd name="connsiteX0" fmla="*/ 58943 w 817462"/>
              <a:gd name="connsiteY0" fmla="*/ 433392 h 433870"/>
              <a:gd name="connsiteX1" fmla="*/ 20843 w 817462"/>
              <a:gd name="connsiteY1" fmla="*/ 268292 h 433870"/>
              <a:gd name="connsiteX2" fmla="*/ 8143 w 817462"/>
              <a:gd name="connsiteY2" fmla="*/ 192092 h 433870"/>
              <a:gd name="connsiteX3" fmla="*/ 33543 w 817462"/>
              <a:gd name="connsiteY3" fmla="*/ 230192 h 433870"/>
              <a:gd name="connsiteX4" fmla="*/ 46243 w 817462"/>
              <a:gd name="connsiteY4" fmla="*/ 268292 h 433870"/>
              <a:gd name="connsiteX5" fmla="*/ 58943 w 817462"/>
              <a:gd name="connsiteY5" fmla="*/ 382592 h 433870"/>
              <a:gd name="connsiteX6" fmla="*/ 97043 w 817462"/>
              <a:gd name="connsiteY6" fmla="*/ 395292 h 433870"/>
              <a:gd name="connsiteX7" fmla="*/ 97043 w 817462"/>
              <a:gd name="connsiteY7" fmla="*/ 395292 h 433870"/>
              <a:gd name="connsiteX8" fmla="*/ 122443 w 817462"/>
              <a:gd name="connsiteY8" fmla="*/ 293692 h 433870"/>
              <a:gd name="connsiteX9" fmla="*/ 135143 w 817462"/>
              <a:gd name="connsiteY9" fmla="*/ 407992 h 433870"/>
              <a:gd name="connsiteX10" fmla="*/ 287543 w 817462"/>
              <a:gd name="connsiteY10" fmla="*/ 382592 h 433870"/>
              <a:gd name="connsiteX11" fmla="*/ 325643 w 817462"/>
              <a:gd name="connsiteY11" fmla="*/ 395292 h 433870"/>
              <a:gd name="connsiteX12" fmla="*/ 401843 w 817462"/>
              <a:gd name="connsiteY12" fmla="*/ 395292 h 433870"/>
              <a:gd name="connsiteX13" fmla="*/ 693943 w 817462"/>
              <a:gd name="connsiteY13" fmla="*/ 369892 h 433870"/>
              <a:gd name="connsiteX14" fmla="*/ 681243 w 817462"/>
              <a:gd name="connsiteY14" fmla="*/ 331792 h 433870"/>
              <a:gd name="connsiteX15" fmla="*/ 655843 w 817462"/>
              <a:gd name="connsiteY15" fmla="*/ 192092 h 433870"/>
              <a:gd name="connsiteX16" fmla="*/ 643143 w 817462"/>
              <a:gd name="connsiteY16" fmla="*/ 153992 h 433870"/>
              <a:gd name="connsiteX17" fmla="*/ 655843 w 817462"/>
              <a:gd name="connsiteY17" fmla="*/ 14292 h 433870"/>
              <a:gd name="connsiteX18" fmla="*/ 681243 w 817462"/>
              <a:gd name="connsiteY18" fmla="*/ 52392 h 433870"/>
              <a:gd name="connsiteX19" fmla="*/ 706643 w 817462"/>
              <a:gd name="connsiteY19" fmla="*/ 128592 h 433870"/>
              <a:gd name="connsiteX20" fmla="*/ 719343 w 817462"/>
              <a:gd name="connsiteY20" fmla="*/ 382592 h 433870"/>
              <a:gd name="connsiteX21" fmla="*/ 744743 w 817462"/>
              <a:gd name="connsiteY21" fmla="*/ 331792 h 433870"/>
              <a:gd name="connsiteX22" fmla="*/ 757443 w 817462"/>
              <a:gd name="connsiteY22" fmla="*/ 166692 h 433870"/>
              <a:gd name="connsiteX23" fmla="*/ 782843 w 817462"/>
              <a:gd name="connsiteY23" fmla="*/ 319092 h 433870"/>
              <a:gd name="connsiteX24" fmla="*/ 719343 w 817462"/>
              <a:gd name="connsiteY24" fmla="*/ 382592 h 433870"/>
              <a:gd name="connsiteX25" fmla="*/ 681243 w 817462"/>
              <a:gd name="connsiteY25" fmla="*/ 357192 h 433870"/>
              <a:gd name="connsiteX26" fmla="*/ 643143 w 817462"/>
              <a:gd name="connsiteY26" fmla="*/ 344492 h 433870"/>
              <a:gd name="connsiteX27" fmla="*/ 643143 w 817462"/>
              <a:gd name="connsiteY27" fmla="*/ 280992 h 433870"/>
              <a:gd name="connsiteX28" fmla="*/ 655843 w 817462"/>
              <a:gd name="connsiteY28" fmla="*/ 344492 h 433870"/>
              <a:gd name="connsiteX29" fmla="*/ 668543 w 817462"/>
              <a:gd name="connsiteY29" fmla="*/ 382592 h 433870"/>
              <a:gd name="connsiteX30" fmla="*/ 630443 w 817462"/>
              <a:gd name="connsiteY30" fmla="*/ 395292 h 433870"/>
              <a:gd name="connsiteX0" fmla="*/ 58943 w 817462"/>
              <a:gd name="connsiteY0" fmla="*/ 433392 h 441693"/>
              <a:gd name="connsiteX1" fmla="*/ 20843 w 817462"/>
              <a:gd name="connsiteY1" fmla="*/ 268292 h 441693"/>
              <a:gd name="connsiteX2" fmla="*/ 8143 w 817462"/>
              <a:gd name="connsiteY2" fmla="*/ 192092 h 441693"/>
              <a:gd name="connsiteX3" fmla="*/ 33543 w 817462"/>
              <a:gd name="connsiteY3" fmla="*/ 230192 h 441693"/>
              <a:gd name="connsiteX4" fmla="*/ 46243 w 817462"/>
              <a:gd name="connsiteY4" fmla="*/ 268292 h 441693"/>
              <a:gd name="connsiteX5" fmla="*/ 58943 w 817462"/>
              <a:gd name="connsiteY5" fmla="*/ 382592 h 441693"/>
              <a:gd name="connsiteX6" fmla="*/ 97043 w 817462"/>
              <a:gd name="connsiteY6" fmla="*/ 395292 h 441693"/>
              <a:gd name="connsiteX7" fmla="*/ 97043 w 817462"/>
              <a:gd name="connsiteY7" fmla="*/ 395292 h 441693"/>
              <a:gd name="connsiteX8" fmla="*/ 122443 w 817462"/>
              <a:gd name="connsiteY8" fmla="*/ 293692 h 441693"/>
              <a:gd name="connsiteX9" fmla="*/ 135143 w 817462"/>
              <a:gd name="connsiteY9" fmla="*/ 407992 h 441693"/>
              <a:gd name="connsiteX10" fmla="*/ 287543 w 817462"/>
              <a:gd name="connsiteY10" fmla="*/ 382592 h 441693"/>
              <a:gd name="connsiteX11" fmla="*/ 325643 w 817462"/>
              <a:gd name="connsiteY11" fmla="*/ 395292 h 441693"/>
              <a:gd name="connsiteX12" fmla="*/ 401843 w 817462"/>
              <a:gd name="connsiteY12" fmla="*/ 395292 h 441693"/>
              <a:gd name="connsiteX13" fmla="*/ 693943 w 817462"/>
              <a:gd name="connsiteY13" fmla="*/ 369892 h 441693"/>
              <a:gd name="connsiteX14" fmla="*/ 681243 w 817462"/>
              <a:gd name="connsiteY14" fmla="*/ 331792 h 441693"/>
              <a:gd name="connsiteX15" fmla="*/ 655843 w 817462"/>
              <a:gd name="connsiteY15" fmla="*/ 192092 h 441693"/>
              <a:gd name="connsiteX16" fmla="*/ 643143 w 817462"/>
              <a:gd name="connsiteY16" fmla="*/ 153992 h 441693"/>
              <a:gd name="connsiteX17" fmla="*/ 655843 w 817462"/>
              <a:gd name="connsiteY17" fmla="*/ 14292 h 441693"/>
              <a:gd name="connsiteX18" fmla="*/ 681243 w 817462"/>
              <a:gd name="connsiteY18" fmla="*/ 52392 h 441693"/>
              <a:gd name="connsiteX19" fmla="*/ 706643 w 817462"/>
              <a:gd name="connsiteY19" fmla="*/ 128592 h 441693"/>
              <a:gd name="connsiteX20" fmla="*/ 719343 w 817462"/>
              <a:gd name="connsiteY20" fmla="*/ 382592 h 441693"/>
              <a:gd name="connsiteX21" fmla="*/ 744743 w 817462"/>
              <a:gd name="connsiteY21" fmla="*/ 331792 h 441693"/>
              <a:gd name="connsiteX22" fmla="*/ 757443 w 817462"/>
              <a:gd name="connsiteY22" fmla="*/ 166692 h 441693"/>
              <a:gd name="connsiteX23" fmla="*/ 782843 w 817462"/>
              <a:gd name="connsiteY23" fmla="*/ 319092 h 441693"/>
              <a:gd name="connsiteX24" fmla="*/ 719343 w 817462"/>
              <a:gd name="connsiteY24" fmla="*/ 382592 h 441693"/>
              <a:gd name="connsiteX25" fmla="*/ 681243 w 817462"/>
              <a:gd name="connsiteY25" fmla="*/ 357192 h 441693"/>
              <a:gd name="connsiteX26" fmla="*/ 643143 w 817462"/>
              <a:gd name="connsiteY26" fmla="*/ 344492 h 441693"/>
              <a:gd name="connsiteX27" fmla="*/ 643143 w 817462"/>
              <a:gd name="connsiteY27" fmla="*/ 280992 h 441693"/>
              <a:gd name="connsiteX28" fmla="*/ 655843 w 817462"/>
              <a:gd name="connsiteY28" fmla="*/ 344492 h 441693"/>
              <a:gd name="connsiteX29" fmla="*/ 668543 w 817462"/>
              <a:gd name="connsiteY29" fmla="*/ 382592 h 441693"/>
              <a:gd name="connsiteX30" fmla="*/ 630443 w 817462"/>
              <a:gd name="connsiteY30" fmla="*/ 395292 h 441693"/>
              <a:gd name="connsiteX0" fmla="*/ 58943 w 817462"/>
              <a:gd name="connsiteY0" fmla="*/ 433392 h 441693"/>
              <a:gd name="connsiteX1" fmla="*/ 20843 w 817462"/>
              <a:gd name="connsiteY1" fmla="*/ 268292 h 441693"/>
              <a:gd name="connsiteX2" fmla="*/ 8143 w 817462"/>
              <a:gd name="connsiteY2" fmla="*/ 192092 h 441693"/>
              <a:gd name="connsiteX3" fmla="*/ 33543 w 817462"/>
              <a:gd name="connsiteY3" fmla="*/ 230192 h 441693"/>
              <a:gd name="connsiteX4" fmla="*/ 46243 w 817462"/>
              <a:gd name="connsiteY4" fmla="*/ 268292 h 441693"/>
              <a:gd name="connsiteX5" fmla="*/ 58943 w 817462"/>
              <a:gd name="connsiteY5" fmla="*/ 382592 h 441693"/>
              <a:gd name="connsiteX6" fmla="*/ 97043 w 817462"/>
              <a:gd name="connsiteY6" fmla="*/ 395292 h 441693"/>
              <a:gd name="connsiteX7" fmla="*/ 97043 w 817462"/>
              <a:gd name="connsiteY7" fmla="*/ 395292 h 441693"/>
              <a:gd name="connsiteX8" fmla="*/ 122443 w 817462"/>
              <a:gd name="connsiteY8" fmla="*/ 293692 h 441693"/>
              <a:gd name="connsiteX9" fmla="*/ 135143 w 817462"/>
              <a:gd name="connsiteY9" fmla="*/ 407992 h 441693"/>
              <a:gd name="connsiteX10" fmla="*/ 249443 w 817462"/>
              <a:gd name="connsiteY10" fmla="*/ 395292 h 441693"/>
              <a:gd name="connsiteX11" fmla="*/ 325643 w 817462"/>
              <a:gd name="connsiteY11" fmla="*/ 395292 h 441693"/>
              <a:gd name="connsiteX12" fmla="*/ 401843 w 817462"/>
              <a:gd name="connsiteY12" fmla="*/ 395292 h 441693"/>
              <a:gd name="connsiteX13" fmla="*/ 693943 w 817462"/>
              <a:gd name="connsiteY13" fmla="*/ 369892 h 441693"/>
              <a:gd name="connsiteX14" fmla="*/ 681243 w 817462"/>
              <a:gd name="connsiteY14" fmla="*/ 331792 h 441693"/>
              <a:gd name="connsiteX15" fmla="*/ 655843 w 817462"/>
              <a:gd name="connsiteY15" fmla="*/ 192092 h 441693"/>
              <a:gd name="connsiteX16" fmla="*/ 643143 w 817462"/>
              <a:gd name="connsiteY16" fmla="*/ 153992 h 441693"/>
              <a:gd name="connsiteX17" fmla="*/ 655843 w 817462"/>
              <a:gd name="connsiteY17" fmla="*/ 14292 h 441693"/>
              <a:gd name="connsiteX18" fmla="*/ 681243 w 817462"/>
              <a:gd name="connsiteY18" fmla="*/ 52392 h 441693"/>
              <a:gd name="connsiteX19" fmla="*/ 706643 w 817462"/>
              <a:gd name="connsiteY19" fmla="*/ 128592 h 441693"/>
              <a:gd name="connsiteX20" fmla="*/ 719343 w 817462"/>
              <a:gd name="connsiteY20" fmla="*/ 382592 h 441693"/>
              <a:gd name="connsiteX21" fmla="*/ 744743 w 817462"/>
              <a:gd name="connsiteY21" fmla="*/ 331792 h 441693"/>
              <a:gd name="connsiteX22" fmla="*/ 757443 w 817462"/>
              <a:gd name="connsiteY22" fmla="*/ 166692 h 441693"/>
              <a:gd name="connsiteX23" fmla="*/ 782843 w 817462"/>
              <a:gd name="connsiteY23" fmla="*/ 319092 h 441693"/>
              <a:gd name="connsiteX24" fmla="*/ 719343 w 817462"/>
              <a:gd name="connsiteY24" fmla="*/ 382592 h 441693"/>
              <a:gd name="connsiteX25" fmla="*/ 681243 w 817462"/>
              <a:gd name="connsiteY25" fmla="*/ 357192 h 441693"/>
              <a:gd name="connsiteX26" fmla="*/ 643143 w 817462"/>
              <a:gd name="connsiteY26" fmla="*/ 344492 h 441693"/>
              <a:gd name="connsiteX27" fmla="*/ 643143 w 817462"/>
              <a:gd name="connsiteY27" fmla="*/ 280992 h 441693"/>
              <a:gd name="connsiteX28" fmla="*/ 655843 w 817462"/>
              <a:gd name="connsiteY28" fmla="*/ 344492 h 441693"/>
              <a:gd name="connsiteX29" fmla="*/ 668543 w 817462"/>
              <a:gd name="connsiteY29" fmla="*/ 382592 h 441693"/>
              <a:gd name="connsiteX30" fmla="*/ 630443 w 817462"/>
              <a:gd name="connsiteY30" fmla="*/ 395292 h 441693"/>
              <a:gd name="connsiteX0" fmla="*/ 58943 w 817462"/>
              <a:gd name="connsiteY0" fmla="*/ 433392 h 441693"/>
              <a:gd name="connsiteX1" fmla="*/ 20843 w 817462"/>
              <a:gd name="connsiteY1" fmla="*/ 395292 h 441693"/>
              <a:gd name="connsiteX2" fmla="*/ 20843 w 817462"/>
              <a:gd name="connsiteY2" fmla="*/ 268292 h 441693"/>
              <a:gd name="connsiteX3" fmla="*/ 8143 w 817462"/>
              <a:gd name="connsiteY3" fmla="*/ 192092 h 441693"/>
              <a:gd name="connsiteX4" fmla="*/ 33543 w 817462"/>
              <a:gd name="connsiteY4" fmla="*/ 230192 h 441693"/>
              <a:gd name="connsiteX5" fmla="*/ 46243 w 817462"/>
              <a:gd name="connsiteY5" fmla="*/ 268292 h 441693"/>
              <a:gd name="connsiteX6" fmla="*/ 58943 w 817462"/>
              <a:gd name="connsiteY6" fmla="*/ 382592 h 441693"/>
              <a:gd name="connsiteX7" fmla="*/ 97043 w 817462"/>
              <a:gd name="connsiteY7" fmla="*/ 395292 h 441693"/>
              <a:gd name="connsiteX8" fmla="*/ 97043 w 817462"/>
              <a:gd name="connsiteY8" fmla="*/ 395292 h 441693"/>
              <a:gd name="connsiteX9" fmla="*/ 122443 w 817462"/>
              <a:gd name="connsiteY9" fmla="*/ 293692 h 441693"/>
              <a:gd name="connsiteX10" fmla="*/ 135143 w 817462"/>
              <a:gd name="connsiteY10" fmla="*/ 407992 h 441693"/>
              <a:gd name="connsiteX11" fmla="*/ 249443 w 817462"/>
              <a:gd name="connsiteY11" fmla="*/ 395292 h 441693"/>
              <a:gd name="connsiteX12" fmla="*/ 325643 w 817462"/>
              <a:gd name="connsiteY12" fmla="*/ 395292 h 441693"/>
              <a:gd name="connsiteX13" fmla="*/ 401843 w 817462"/>
              <a:gd name="connsiteY13" fmla="*/ 395292 h 441693"/>
              <a:gd name="connsiteX14" fmla="*/ 693943 w 817462"/>
              <a:gd name="connsiteY14" fmla="*/ 369892 h 441693"/>
              <a:gd name="connsiteX15" fmla="*/ 681243 w 817462"/>
              <a:gd name="connsiteY15" fmla="*/ 331792 h 441693"/>
              <a:gd name="connsiteX16" fmla="*/ 655843 w 817462"/>
              <a:gd name="connsiteY16" fmla="*/ 192092 h 441693"/>
              <a:gd name="connsiteX17" fmla="*/ 643143 w 817462"/>
              <a:gd name="connsiteY17" fmla="*/ 153992 h 441693"/>
              <a:gd name="connsiteX18" fmla="*/ 655843 w 817462"/>
              <a:gd name="connsiteY18" fmla="*/ 14292 h 441693"/>
              <a:gd name="connsiteX19" fmla="*/ 681243 w 817462"/>
              <a:gd name="connsiteY19" fmla="*/ 52392 h 441693"/>
              <a:gd name="connsiteX20" fmla="*/ 706643 w 817462"/>
              <a:gd name="connsiteY20" fmla="*/ 128592 h 441693"/>
              <a:gd name="connsiteX21" fmla="*/ 719343 w 817462"/>
              <a:gd name="connsiteY21" fmla="*/ 382592 h 441693"/>
              <a:gd name="connsiteX22" fmla="*/ 744743 w 817462"/>
              <a:gd name="connsiteY22" fmla="*/ 331792 h 441693"/>
              <a:gd name="connsiteX23" fmla="*/ 757443 w 817462"/>
              <a:gd name="connsiteY23" fmla="*/ 166692 h 441693"/>
              <a:gd name="connsiteX24" fmla="*/ 782843 w 817462"/>
              <a:gd name="connsiteY24" fmla="*/ 319092 h 441693"/>
              <a:gd name="connsiteX25" fmla="*/ 719343 w 817462"/>
              <a:gd name="connsiteY25" fmla="*/ 382592 h 441693"/>
              <a:gd name="connsiteX26" fmla="*/ 681243 w 817462"/>
              <a:gd name="connsiteY26" fmla="*/ 357192 h 441693"/>
              <a:gd name="connsiteX27" fmla="*/ 643143 w 817462"/>
              <a:gd name="connsiteY27" fmla="*/ 344492 h 441693"/>
              <a:gd name="connsiteX28" fmla="*/ 643143 w 817462"/>
              <a:gd name="connsiteY28" fmla="*/ 280992 h 441693"/>
              <a:gd name="connsiteX29" fmla="*/ 655843 w 817462"/>
              <a:gd name="connsiteY29" fmla="*/ 344492 h 441693"/>
              <a:gd name="connsiteX30" fmla="*/ 668543 w 817462"/>
              <a:gd name="connsiteY30" fmla="*/ 382592 h 441693"/>
              <a:gd name="connsiteX31" fmla="*/ 630443 w 817462"/>
              <a:gd name="connsiteY31" fmla="*/ 395292 h 441693"/>
              <a:gd name="connsiteX0" fmla="*/ 58943 w 817462"/>
              <a:gd name="connsiteY0" fmla="*/ 433392 h 465672"/>
              <a:gd name="connsiteX1" fmla="*/ 20843 w 817462"/>
              <a:gd name="connsiteY1" fmla="*/ 395292 h 465672"/>
              <a:gd name="connsiteX2" fmla="*/ 20843 w 817462"/>
              <a:gd name="connsiteY2" fmla="*/ 268292 h 465672"/>
              <a:gd name="connsiteX3" fmla="*/ 8143 w 817462"/>
              <a:gd name="connsiteY3" fmla="*/ 192092 h 465672"/>
              <a:gd name="connsiteX4" fmla="*/ 33543 w 817462"/>
              <a:gd name="connsiteY4" fmla="*/ 230192 h 465672"/>
              <a:gd name="connsiteX5" fmla="*/ 46243 w 817462"/>
              <a:gd name="connsiteY5" fmla="*/ 268292 h 465672"/>
              <a:gd name="connsiteX6" fmla="*/ 58943 w 817462"/>
              <a:gd name="connsiteY6" fmla="*/ 382592 h 465672"/>
              <a:gd name="connsiteX7" fmla="*/ 97043 w 817462"/>
              <a:gd name="connsiteY7" fmla="*/ 395292 h 465672"/>
              <a:gd name="connsiteX8" fmla="*/ 97043 w 817462"/>
              <a:gd name="connsiteY8" fmla="*/ 395292 h 465672"/>
              <a:gd name="connsiteX9" fmla="*/ 122443 w 817462"/>
              <a:gd name="connsiteY9" fmla="*/ 293692 h 465672"/>
              <a:gd name="connsiteX10" fmla="*/ 135143 w 817462"/>
              <a:gd name="connsiteY10" fmla="*/ 407992 h 465672"/>
              <a:gd name="connsiteX11" fmla="*/ 249443 w 817462"/>
              <a:gd name="connsiteY11" fmla="*/ 395292 h 465672"/>
              <a:gd name="connsiteX12" fmla="*/ 325643 w 817462"/>
              <a:gd name="connsiteY12" fmla="*/ 395292 h 465672"/>
              <a:gd name="connsiteX13" fmla="*/ 401843 w 817462"/>
              <a:gd name="connsiteY13" fmla="*/ 395292 h 465672"/>
              <a:gd name="connsiteX14" fmla="*/ 693943 w 817462"/>
              <a:gd name="connsiteY14" fmla="*/ 369892 h 465672"/>
              <a:gd name="connsiteX15" fmla="*/ 681243 w 817462"/>
              <a:gd name="connsiteY15" fmla="*/ 331792 h 465672"/>
              <a:gd name="connsiteX16" fmla="*/ 655843 w 817462"/>
              <a:gd name="connsiteY16" fmla="*/ 192092 h 465672"/>
              <a:gd name="connsiteX17" fmla="*/ 643143 w 817462"/>
              <a:gd name="connsiteY17" fmla="*/ 153992 h 465672"/>
              <a:gd name="connsiteX18" fmla="*/ 655843 w 817462"/>
              <a:gd name="connsiteY18" fmla="*/ 14292 h 465672"/>
              <a:gd name="connsiteX19" fmla="*/ 681243 w 817462"/>
              <a:gd name="connsiteY19" fmla="*/ 52392 h 465672"/>
              <a:gd name="connsiteX20" fmla="*/ 706643 w 817462"/>
              <a:gd name="connsiteY20" fmla="*/ 128592 h 465672"/>
              <a:gd name="connsiteX21" fmla="*/ 719343 w 817462"/>
              <a:gd name="connsiteY21" fmla="*/ 382592 h 465672"/>
              <a:gd name="connsiteX22" fmla="*/ 744743 w 817462"/>
              <a:gd name="connsiteY22" fmla="*/ 331792 h 465672"/>
              <a:gd name="connsiteX23" fmla="*/ 757443 w 817462"/>
              <a:gd name="connsiteY23" fmla="*/ 166692 h 465672"/>
              <a:gd name="connsiteX24" fmla="*/ 782843 w 817462"/>
              <a:gd name="connsiteY24" fmla="*/ 319092 h 465672"/>
              <a:gd name="connsiteX25" fmla="*/ 719343 w 817462"/>
              <a:gd name="connsiteY25" fmla="*/ 382592 h 465672"/>
              <a:gd name="connsiteX26" fmla="*/ 681243 w 817462"/>
              <a:gd name="connsiteY26" fmla="*/ 357192 h 465672"/>
              <a:gd name="connsiteX27" fmla="*/ 643143 w 817462"/>
              <a:gd name="connsiteY27" fmla="*/ 344492 h 465672"/>
              <a:gd name="connsiteX28" fmla="*/ 643143 w 817462"/>
              <a:gd name="connsiteY28" fmla="*/ 280992 h 465672"/>
              <a:gd name="connsiteX29" fmla="*/ 655843 w 817462"/>
              <a:gd name="connsiteY29" fmla="*/ 344492 h 465672"/>
              <a:gd name="connsiteX30" fmla="*/ 668543 w 817462"/>
              <a:gd name="connsiteY30" fmla="*/ 382592 h 465672"/>
              <a:gd name="connsiteX31" fmla="*/ 630443 w 817462"/>
              <a:gd name="connsiteY31" fmla="*/ 395292 h 465672"/>
              <a:gd name="connsiteX0" fmla="*/ 58943 w 817462"/>
              <a:gd name="connsiteY0" fmla="*/ 433392 h 465672"/>
              <a:gd name="connsiteX1" fmla="*/ 20843 w 817462"/>
              <a:gd name="connsiteY1" fmla="*/ 395292 h 465672"/>
              <a:gd name="connsiteX2" fmla="*/ 20843 w 817462"/>
              <a:gd name="connsiteY2" fmla="*/ 268292 h 465672"/>
              <a:gd name="connsiteX3" fmla="*/ 8143 w 817462"/>
              <a:gd name="connsiteY3" fmla="*/ 192092 h 465672"/>
              <a:gd name="connsiteX4" fmla="*/ 33543 w 817462"/>
              <a:gd name="connsiteY4" fmla="*/ 230192 h 465672"/>
              <a:gd name="connsiteX5" fmla="*/ 46243 w 817462"/>
              <a:gd name="connsiteY5" fmla="*/ 268292 h 465672"/>
              <a:gd name="connsiteX6" fmla="*/ 58943 w 817462"/>
              <a:gd name="connsiteY6" fmla="*/ 382592 h 465672"/>
              <a:gd name="connsiteX7" fmla="*/ 97043 w 817462"/>
              <a:gd name="connsiteY7" fmla="*/ 395292 h 465672"/>
              <a:gd name="connsiteX8" fmla="*/ 97043 w 817462"/>
              <a:gd name="connsiteY8" fmla="*/ 395292 h 465672"/>
              <a:gd name="connsiteX9" fmla="*/ 122443 w 817462"/>
              <a:gd name="connsiteY9" fmla="*/ 293692 h 465672"/>
              <a:gd name="connsiteX10" fmla="*/ 135143 w 817462"/>
              <a:gd name="connsiteY10" fmla="*/ 407992 h 465672"/>
              <a:gd name="connsiteX11" fmla="*/ 249443 w 817462"/>
              <a:gd name="connsiteY11" fmla="*/ 395292 h 465672"/>
              <a:gd name="connsiteX12" fmla="*/ 325643 w 817462"/>
              <a:gd name="connsiteY12" fmla="*/ 395292 h 465672"/>
              <a:gd name="connsiteX13" fmla="*/ 401843 w 817462"/>
              <a:gd name="connsiteY13" fmla="*/ 395292 h 465672"/>
              <a:gd name="connsiteX14" fmla="*/ 693943 w 817462"/>
              <a:gd name="connsiteY14" fmla="*/ 369892 h 465672"/>
              <a:gd name="connsiteX15" fmla="*/ 681243 w 817462"/>
              <a:gd name="connsiteY15" fmla="*/ 331792 h 465672"/>
              <a:gd name="connsiteX16" fmla="*/ 655843 w 817462"/>
              <a:gd name="connsiteY16" fmla="*/ 192092 h 465672"/>
              <a:gd name="connsiteX17" fmla="*/ 643143 w 817462"/>
              <a:gd name="connsiteY17" fmla="*/ 153992 h 465672"/>
              <a:gd name="connsiteX18" fmla="*/ 655843 w 817462"/>
              <a:gd name="connsiteY18" fmla="*/ 14292 h 465672"/>
              <a:gd name="connsiteX19" fmla="*/ 681243 w 817462"/>
              <a:gd name="connsiteY19" fmla="*/ 52392 h 465672"/>
              <a:gd name="connsiteX20" fmla="*/ 706643 w 817462"/>
              <a:gd name="connsiteY20" fmla="*/ 128592 h 465672"/>
              <a:gd name="connsiteX21" fmla="*/ 719343 w 817462"/>
              <a:gd name="connsiteY21" fmla="*/ 382592 h 465672"/>
              <a:gd name="connsiteX22" fmla="*/ 744743 w 817462"/>
              <a:gd name="connsiteY22" fmla="*/ 331792 h 465672"/>
              <a:gd name="connsiteX23" fmla="*/ 757443 w 817462"/>
              <a:gd name="connsiteY23" fmla="*/ 166692 h 465672"/>
              <a:gd name="connsiteX24" fmla="*/ 782843 w 817462"/>
              <a:gd name="connsiteY24" fmla="*/ 319092 h 465672"/>
              <a:gd name="connsiteX25" fmla="*/ 706643 w 817462"/>
              <a:gd name="connsiteY25" fmla="*/ 395291 h 465672"/>
              <a:gd name="connsiteX26" fmla="*/ 681243 w 817462"/>
              <a:gd name="connsiteY26" fmla="*/ 357192 h 465672"/>
              <a:gd name="connsiteX27" fmla="*/ 643143 w 817462"/>
              <a:gd name="connsiteY27" fmla="*/ 344492 h 465672"/>
              <a:gd name="connsiteX28" fmla="*/ 643143 w 817462"/>
              <a:gd name="connsiteY28" fmla="*/ 280992 h 465672"/>
              <a:gd name="connsiteX29" fmla="*/ 655843 w 817462"/>
              <a:gd name="connsiteY29" fmla="*/ 344492 h 465672"/>
              <a:gd name="connsiteX30" fmla="*/ 668543 w 817462"/>
              <a:gd name="connsiteY30" fmla="*/ 382592 h 465672"/>
              <a:gd name="connsiteX31" fmla="*/ 630443 w 817462"/>
              <a:gd name="connsiteY31" fmla="*/ 395292 h 465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817462" h="465672">
                <a:moveTo>
                  <a:pt x="58943" y="433392"/>
                </a:moveTo>
                <a:cubicBezTo>
                  <a:pt x="58546" y="432598"/>
                  <a:pt x="58149" y="465672"/>
                  <a:pt x="20843" y="395292"/>
                </a:cubicBezTo>
                <a:cubicBezTo>
                  <a:pt x="14493" y="367775"/>
                  <a:pt x="28913" y="307715"/>
                  <a:pt x="20843" y="268292"/>
                </a:cubicBezTo>
                <a:cubicBezTo>
                  <a:pt x="16098" y="242983"/>
                  <a:pt x="0" y="216521"/>
                  <a:pt x="8143" y="192092"/>
                </a:cubicBezTo>
                <a:cubicBezTo>
                  <a:pt x="12970" y="177612"/>
                  <a:pt x="26717" y="216540"/>
                  <a:pt x="33543" y="230192"/>
                </a:cubicBezTo>
                <a:cubicBezTo>
                  <a:pt x="39530" y="242166"/>
                  <a:pt x="42010" y="255592"/>
                  <a:pt x="46243" y="268292"/>
                </a:cubicBezTo>
                <a:cubicBezTo>
                  <a:pt x="50476" y="306392"/>
                  <a:pt x="50323" y="345239"/>
                  <a:pt x="58943" y="382592"/>
                </a:cubicBezTo>
                <a:cubicBezTo>
                  <a:pt x="63200" y="401039"/>
                  <a:pt x="64795" y="441693"/>
                  <a:pt x="97043" y="395292"/>
                </a:cubicBezTo>
                <a:lnTo>
                  <a:pt x="97043" y="395292"/>
                </a:lnTo>
                <a:cubicBezTo>
                  <a:pt x="106228" y="361613"/>
                  <a:pt x="122443" y="293692"/>
                  <a:pt x="122443" y="293692"/>
                </a:cubicBezTo>
                <a:cubicBezTo>
                  <a:pt x="126676" y="331792"/>
                  <a:pt x="105209" y="384045"/>
                  <a:pt x="135143" y="407992"/>
                </a:cubicBezTo>
                <a:cubicBezTo>
                  <a:pt x="160164" y="428008"/>
                  <a:pt x="210800" y="408173"/>
                  <a:pt x="249443" y="395292"/>
                </a:cubicBezTo>
                <a:cubicBezTo>
                  <a:pt x="282384" y="398335"/>
                  <a:pt x="300243" y="395292"/>
                  <a:pt x="325643" y="395292"/>
                </a:cubicBezTo>
                <a:cubicBezTo>
                  <a:pt x="351043" y="395292"/>
                  <a:pt x="341650" y="404685"/>
                  <a:pt x="401843" y="395292"/>
                </a:cubicBezTo>
                <a:cubicBezTo>
                  <a:pt x="522837" y="341873"/>
                  <a:pt x="486015" y="433870"/>
                  <a:pt x="693943" y="369892"/>
                </a:cubicBezTo>
                <a:cubicBezTo>
                  <a:pt x="706738" y="365955"/>
                  <a:pt x="684147" y="344860"/>
                  <a:pt x="681243" y="331792"/>
                </a:cubicBezTo>
                <a:cubicBezTo>
                  <a:pt x="658597" y="229886"/>
                  <a:pt x="678955" y="284542"/>
                  <a:pt x="655843" y="192092"/>
                </a:cubicBezTo>
                <a:cubicBezTo>
                  <a:pt x="652596" y="179105"/>
                  <a:pt x="647376" y="166692"/>
                  <a:pt x="643143" y="153992"/>
                </a:cubicBezTo>
                <a:cubicBezTo>
                  <a:pt x="647376" y="107425"/>
                  <a:pt x="639425" y="58074"/>
                  <a:pt x="655843" y="14292"/>
                </a:cubicBezTo>
                <a:cubicBezTo>
                  <a:pt x="661202" y="0"/>
                  <a:pt x="675044" y="38444"/>
                  <a:pt x="681243" y="52392"/>
                </a:cubicBezTo>
                <a:cubicBezTo>
                  <a:pt x="692117" y="76858"/>
                  <a:pt x="698176" y="103192"/>
                  <a:pt x="706643" y="128592"/>
                </a:cubicBezTo>
                <a:cubicBezTo>
                  <a:pt x="710876" y="213259"/>
                  <a:pt x="703720" y="299272"/>
                  <a:pt x="719343" y="382592"/>
                </a:cubicBezTo>
                <a:cubicBezTo>
                  <a:pt x="722832" y="401200"/>
                  <a:pt x="741453" y="350436"/>
                  <a:pt x="744743" y="331792"/>
                </a:cubicBezTo>
                <a:cubicBezTo>
                  <a:pt x="754335" y="277436"/>
                  <a:pt x="753210" y="221725"/>
                  <a:pt x="757443" y="166692"/>
                </a:cubicBezTo>
                <a:cubicBezTo>
                  <a:pt x="778480" y="250842"/>
                  <a:pt x="817462" y="206582"/>
                  <a:pt x="782843" y="319092"/>
                </a:cubicBezTo>
                <a:cubicBezTo>
                  <a:pt x="778906" y="331887"/>
                  <a:pt x="719343" y="399524"/>
                  <a:pt x="706643" y="395291"/>
                </a:cubicBezTo>
                <a:cubicBezTo>
                  <a:pt x="693943" y="386824"/>
                  <a:pt x="694895" y="364018"/>
                  <a:pt x="681243" y="357192"/>
                </a:cubicBezTo>
                <a:cubicBezTo>
                  <a:pt x="669269" y="351205"/>
                  <a:pt x="652609" y="353958"/>
                  <a:pt x="643143" y="344492"/>
                </a:cubicBezTo>
                <a:cubicBezTo>
                  <a:pt x="542340" y="243689"/>
                  <a:pt x="585782" y="266652"/>
                  <a:pt x="643143" y="280992"/>
                </a:cubicBezTo>
                <a:cubicBezTo>
                  <a:pt x="647376" y="302159"/>
                  <a:pt x="650608" y="323551"/>
                  <a:pt x="655843" y="344492"/>
                </a:cubicBezTo>
                <a:cubicBezTo>
                  <a:pt x="659090" y="357479"/>
                  <a:pt x="671168" y="369465"/>
                  <a:pt x="668543" y="382592"/>
                </a:cubicBezTo>
                <a:cubicBezTo>
                  <a:pt x="666195" y="394333"/>
                  <a:pt x="638910" y="386825"/>
                  <a:pt x="630443" y="395292"/>
                </a:cubicBezTo>
              </a:path>
            </a:pathLst>
          </a:cu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sp>
        <p:nvSpPr>
          <p:cNvPr id="75" name="TextBox 74"/>
          <p:cNvSpPr txBox="1"/>
          <p:nvPr/>
        </p:nvSpPr>
        <p:spPr>
          <a:xfrm>
            <a:off x="1828800" y="2895600"/>
            <a:ext cx="914400" cy="307777"/>
          </a:xfrm>
          <a:prstGeom prst="rect">
            <a:avLst/>
          </a:prstGeom>
          <a:noFill/>
        </p:spPr>
        <p:txBody>
          <a:bodyPr wrap="square" rtlCol="0">
            <a:spAutoFit/>
          </a:bodyPr>
          <a:lstStyle/>
          <a:p>
            <a:r>
              <a:rPr kumimoji="0" lang="en-US" sz="1400" dirty="0" smtClean="0">
                <a:solidFill>
                  <a:prstClr val="black"/>
                </a:solidFill>
              </a:rPr>
              <a:t>Riverbank</a:t>
            </a:r>
            <a:endParaRPr kumimoji="0" lang="en-US" sz="1400" dirty="0">
              <a:solidFill>
                <a:prstClr val="black"/>
              </a:solidFill>
            </a:endParaRPr>
          </a:p>
        </p:txBody>
      </p:sp>
      <p:grpSp>
        <p:nvGrpSpPr>
          <p:cNvPr id="3" name="Group 58"/>
          <p:cNvGrpSpPr/>
          <p:nvPr/>
        </p:nvGrpSpPr>
        <p:grpSpPr>
          <a:xfrm>
            <a:off x="3219101" y="2257429"/>
            <a:ext cx="892971" cy="1256499"/>
            <a:chOff x="3217067" y="2246320"/>
            <a:chExt cx="892971" cy="1256499"/>
          </a:xfrm>
        </p:grpSpPr>
        <p:sp>
          <p:nvSpPr>
            <p:cNvPr id="80" name="Freeform 79"/>
            <p:cNvSpPr/>
            <p:nvPr/>
          </p:nvSpPr>
          <p:spPr>
            <a:xfrm>
              <a:off x="3403600" y="2246320"/>
              <a:ext cx="406400" cy="200677"/>
            </a:xfrm>
            <a:custGeom>
              <a:avLst/>
              <a:gdLst>
                <a:gd name="connsiteX0" fmla="*/ 25400 w 380274"/>
                <a:gd name="connsiteY0" fmla="*/ 169854 h 195254"/>
                <a:gd name="connsiteX1" fmla="*/ 12700 w 380274"/>
                <a:gd name="connsiteY1" fmla="*/ 131754 h 195254"/>
                <a:gd name="connsiteX2" fmla="*/ 0 w 380274"/>
                <a:gd name="connsiteY2" fmla="*/ 68254 h 195254"/>
                <a:gd name="connsiteX3" fmla="*/ 25400 w 380274"/>
                <a:gd name="connsiteY3" fmla="*/ 195254 h 195254"/>
                <a:gd name="connsiteX4" fmla="*/ 101600 w 380274"/>
                <a:gd name="connsiteY4" fmla="*/ 182554 h 195254"/>
                <a:gd name="connsiteX5" fmla="*/ 139700 w 380274"/>
                <a:gd name="connsiteY5" fmla="*/ 169854 h 195254"/>
                <a:gd name="connsiteX6" fmla="*/ 177800 w 380274"/>
                <a:gd name="connsiteY6" fmla="*/ 182554 h 195254"/>
                <a:gd name="connsiteX7" fmla="*/ 215900 w 380274"/>
                <a:gd name="connsiteY7" fmla="*/ 144454 h 195254"/>
                <a:gd name="connsiteX8" fmla="*/ 241300 w 380274"/>
                <a:gd name="connsiteY8" fmla="*/ 68254 h 195254"/>
                <a:gd name="connsiteX9" fmla="*/ 228600 w 380274"/>
                <a:gd name="connsiteY9" fmla="*/ 17454 h 195254"/>
                <a:gd name="connsiteX10" fmla="*/ 241300 w 380274"/>
                <a:gd name="connsiteY10" fmla="*/ 131754 h 195254"/>
                <a:gd name="connsiteX11" fmla="*/ 254000 w 380274"/>
                <a:gd name="connsiteY11" fmla="*/ 93654 h 195254"/>
                <a:gd name="connsiteX12" fmla="*/ 317500 w 380274"/>
                <a:gd name="connsiteY12" fmla="*/ 182554 h 195254"/>
                <a:gd name="connsiteX13" fmla="*/ 368300 w 380274"/>
                <a:gd name="connsiteY13" fmla="*/ 182554 h 195254"/>
                <a:gd name="connsiteX0" fmla="*/ 25400 w 406400"/>
                <a:gd name="connsiteY0" fmla="*/ 169854 h 195254"/>
                <a:gd name="connsiteX1" fmla="*/ 12700 w 406400"/>
                <a:gd name="connsiteY1" fmla="*/ 131754 h 195254"/>
                <a:gd name="connsiteX2" fmla="*/ 0 w 406400"/>
                <a:gd name="connsiteY2" fmla="*/ 68254 h 195254"/>
                <a:gd name="connsiteX3" fmla="*/ 25400 w 406400"/>
                <a:gd name="connsiteY3" fmla="*/ 195254 h 195254"/>
                <a:gd name="connsiteX4" fmla="*/ 101600 w 406400"/>
                <a:gd name="connsiteY4" fmla="*/ 182554 h 195254"/>
                <a:gd name="connsiteX5" fmla="*/ 139700 w 406400"/>
                <a:gd name="connsiteY5" fmla="*/ 169854 h 195254"/>
                <a:gd name="connsiteX6" fmla="*/ 177800 w 406400"/>
                <a:gd name="connsiteY6" fmla="*/ 182554 h 195254"/>
                <a:gd name="connsiteX7" fmla="*/ 215900 w 406400"/>
                <a:gd name="connsiteY7" fmla="*/ 144454 h 195254"/>
                <a:gd name="connsiteX8" fmla="*/ 241300 w 406400"/>
                <a:gd name="connsiteY8" fmla="*/ 68254 h 195254"/>
                <a:gd name="connsiteX9" fmla="*/ 228600 w 406400"/>
                <a:gd name="connsiteY9" fmla="*/ 17454 h 195254"/>
                <a:gd name="connsiteX10" fmla="*/ 241300 w 406400"/>
                <a:gd name="connsiteY10" fmla="*/ 131754 h 195254"/>
                <a:gd name="connsiteX11" fmla="*/ 254000 w 406400"/>
                <a:gd name="connsiteY11" fmla="*/ 93654 h 195254"/>
                <a:gd name="connsiteX12" fmla="*/ 317500 w 406400"/>
                <a:gd name="connsiteY12" fmla="*/ 182554 h 195254"/>
                <a:gd name="connsiteX13" fmla="*/ 406400 w 406400"/>
                <a:gd name="connsiteY13" fmla="*/ 192080 h 195254"/>
                <a:gd name="connsiteX0" fmla="*/ 25400 w 406400"/>
                <a:gd name="connsiteY0" fmla="*/ 169854 h 195254"/>
                <a:gd name="connsiteX1" fmla="*/ 12700 w 406400"/>
                <a:gd name="connsiteY1" fmla="*/ 131754 h 195254"/>
                <a:gd name="connsiteX2" fmla="*/ 0 w 406400"/>
                <a:gd name="connsiteY2" fmla="*/ 68254 h 195254"/>
                <a:gd name="connsiteX3" fmla="*/ 25400 w 406400"/>
                <a:gd name="connsiteY3" fmla="*/ 195254 h 195254"/>
                <a:gd name="connsiteX4" fmla="*/ 101600 w 406400"/>
                <a:gd name="connsiteY4" fmla="*/ 182554 h 195254"/>
                <a:gd name="connsiteX5" fmla="*/ 139700 w 406400"/>
                <a:gd name="connsiteY5" fmla="*/ 169854 h 195254"/>
                <a:gd name="connsiteX6" fmla="*/ 177800 w 406400"/>
                <a:gd name="connsiteY6" fmla="*/ 182554 h 195254"/>
                <a:gd name="connsiteX7" fmla="*/ 215900 w 406400"/>
                <a:gd name="connsiteY7" fmla="*/ 144454 h 195254"/>
                <a:gd name="connsiteX8" fmla="*/ 241300 w 406400"/>
                <a:gd name="connsiteY8" fmla="*/ 68254 h 195254"/>
                <a:gd name="connsiteX9" fmla="*/ 228600 w 406400"/>
                <a:gd name="connsiteY9" fmla="*/ 17454 h 195254"/>
                <a:gd name="connsiteX10" fmla="*/ 241300 w 406400"/>
                <a:gd name="connsiteY10" fmla="*/ 131754 h 195254"/>
                <a:gd name="connsiteX11" fmla="*/ 254000 w 406400"/>
                <a:gd name="connsiteY11" fmla="*/ 93654 h 195254"/>
                <a:gd name="connsiteX12" fmla="*/ 317500 w 406400"/>
                <a:gd name="connsiteY12" fmla="*/ 182554 h 195254"/>
                <a:gd name="connsiteX13" fmla="*/ 406400 w 406400"/>
                <a:gd name="connsiteY13" fmla="*/ 192080 h 195254"/>
                <a:gd name="connsiteX0" fmla="*/ 25400 w 406400"/>
                <a:gd name="connsiteY0" fmla="*/ 169854 h 195254"/>
                <a:gd name="connsiteX1" fmla="*/ 12700 w 406400"/>
                <a:gd name="connsiteY1" fmla="*/ 131754 h 195254"/>
                <a:gd name="connsiteX2" fmla="*/ 0 w 406400"/>
                <a:gd name="connsiteY2" fmla="*/ 68254 h 195254"/>
                <a:gd name="connsiteX3" fmla="*/ 25400 w 406400"/>
                <a:gd name="connsiteY3" fmla="*/ 195254 h 195254"/>
                <a:gd name="connsiteX4" fmla="*/ 101600 w 406400"/>
                <a:gd name="connsiteY4" fmla="*/ 182554 h 195254"/>
                <a:gd name="connsiteX5" fmla="*/ 139700 w 406400"/>
                <a:gd name="connsiteY5" fmla="*/ 169854 h 195254"/>
                <a:gd name="connsiteX6" fmla="*/ 177800 w 406400"/>
                <a:gd name="connsiteY6" fmla="*/ 182554 h 195254"/>
                <a:gd name="connsiteX7" fmla="*/ 215900 w 406400"/>
                <a:gd name="connsiteY7" fmla="*/ 144454 h 195254"/>
                <a:gd name="connsiteX8" fmla="*/ 241300 w 406400"/>
                <a:gd name="connsiteY8" fmla="*/ 68254 h 195254"/>
                <a:gd name="connsiteX9" fmla="*/ 228600 w 406400"/>
                <a:gd name="connsiteY9" fmla="*/ 17454 h 195254"/>
                <a:gd name="connsiteX10" fmla="*/ 241300 w 406400"/>
                <a:gd name="connsiteY10" fmla="*/ 131754 h 195254"/>
                <a:gd name="connsiteX11" fmla="*/ 254000 w 406400"/>
                <a:gd name="connsiteY11" fmla="*/ 93654 h 195254"/>
                <a:gd name="connsiteX12" fmla="*/ 317500 w 406400"/>
                <a:gd name="connsiteY12" fmla="*/ 182554 h 195254"/>
                <a:gd name="connsiteX13" fmla="*/ 406400 w 406400"/>
                <a:gd name="connsiteY13" fmla="*/ 192080 h 195254"/>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 name="connsiteX0" fmla="*/ 25400 w 406400"/>
                <a:gd name="connsiteY0" fmla="*/ 169854 h 200677"/>
                <a:gd name="connsiteX1" fmla="*/ 12700 w 406400"/>
                <a:gd name="connsiteY1" fmla="*/ 131754 h 200677"/>
                <a:gd name="connsiteX2" fmla="*/ 0 w 406400"/>
                <a:gd name="connsiteY2" fmla="*/ 68254 h 200677"/>
                <a:gd name="connsiteX3" fmla="*/ 25400 w 406400"/>
                <a:gd name="connsiteY3" fmla="*/ 195254 h 200677"/>
                <a:gd name="connsiteX4" fmla="*/ 101600 w 406400"/>
                <a:gd name="connsiteY4" fmla="*/ 182554 h 200677"/>
                <a:gd name="connsiteX5" fmla="*/ 139700 w 406400"/>
                <a:gd name="connsiteY5" fmla="*/ 169854 h 200677"/>
                <a:gd name="connsiteX6" fmla="*/ 177800 w 406400"/>
                <a:gd name="connsiteY6" fmla="*/ 182554 h 200677"/>
                <a:gd name="connsiteX7" fmla="*/ 215900 w 406400"/>
                <a:gd name="connsiteY7" fmla="*/ 144454 h 200677"/>
                <a:gd name="connsiteX8" fmla="*/ 241300 w 406400"/>
                <a:gd name="connsiteY8" fmla="*/ 68254 h 200677"/>
                <a:gd name="connsiteX9" fmla="*/ 228600 w 406400"/>
                <a:gd name="connsiteY9" fmla="*/ 17454 h 200677"/>
                <a:gd name="connsiteX10" fmla="*/ 241300 w 406400"/>
                <a:gd name="connsiteY10" fmla="*/ 131754 h 200677"/>
                <a:gd name="connsiteX11" fmla="*/ 254000 w 406400"/>
                <a:gd name="connsiteY11" fmla="*/ 93654 h 200677"/>
                <a:gd name="connsiteX12" fmla="*/ 317500 w 406400"/>
                <a:gd name="connsiteY12" fmla="*/ 182554 h 200677"/>
                <a:gd name="connsiteX13" fmla="*/ 406400 w 406400"/>
                <a:gd name="connsiteY13" fmla="*/ 192080 h 2006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06400" h="200677">
                  <a:moveTo>
                    <a:pt x="25400" y="169854"/>
                  </a:moveTo>
                  <a:cubicBezTo>
                    <a:pt x="21167" y="157154"/>
                    <a:pt x="15947" y="144741"/>
                    <a:pt x="12700" y="131754"/>
                  </a:cubicBezTo>
                  <a:cubicBezTo>
                    <a:pt x="7465" y="110813"/>
                    <a:pt x="0" y="46668"/>
                    <a:pt x="0" y="68254"/>
                  </a:cubicBezTo>
                  <a:cubicBezTo>
                    <a:pt x="0" y="99393"/>
                    <a:pt x="17008" y="161687"/>
                    <a:pt x="25400" y="195254"/>
                  </a:cubicBezTo>
                  <a:cubicBezTo>
                    <a:pt x="50800" y="191021"/>
                    <a:pt x="76463" y="188140"/>
                    <a:pt x="101600" y="182554"/>
                  </a:cubicBezTo>
                  <a:cubicBezTo>
                    <a:pt x="114668" y="179650"/>
                    <a:pt x="126313" y="169854"/>
                    <a:pt x="139700" y="169854"/>
                  </a:cubicBezTo>
                  <a:cubicBezTo>
                    <a:pt x="153087" y="169854"/>
                    <a:pt x="165100" y="178321"/>
                    <a:pt x="177800" y="182554"/>
                  </a:cubicBezTo>
                  <a:cubicBezTo>
                    <a:pt x="190500" y="169854"/>
                    <a:pt x="207178" y="160154"/>
                    <a:pt x="215900" y="144454"/>
                  </a:cubicBezTo>
                  <a:cubicBezTo>
                    <a:pt x="228903" y="121049"/>
                    <a:pt x="241300" y="68254"/>
                    <a:pt x="241300" y="68254"/>
                  </a:cubicBezTo>
                  <a:cubicBezTo>
                    <a:pt x="237067" y="51321"/>
                    <a:pt x="228600" y="0"/>
                    <a:pt x="228600" y="17454"/>
                  </a:cubicBezTo>
                  <a:cubicBezTo>
                    <a:pt x="228600" y="55788"/>
                    <a:pt x="229178" y="95387"/>
                    <a:pt x="241300" y="131754"/>
                  </a:cubicBezTo>
                  <a:lnTo>
                    <a:pt x="254000" y="93654"/>
                  </a:lnTo>
                  <a:cubicBezTo>
                    <a:pt x="283633" y="182554"/>
                    <a:pt x="254000" y="161387"/>
                    <a:pt x="317500" y="182554"/>
                  </a:cubicBezTo>
                  <a:cubicBezTo>
                    <a:pt x="380274" y="119780"/>
                    <a:pt x="351631" y="200677"/>
                    <a:pt x="406400" y="192080"/>
                  </a:cubicBezTo>
                </a:path>
              </a:pathLst>
            </a:custGeom>
            <a:ln>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grpSp>
          <p:nvGrpSpPr>
            <p:cNvPr id="10" name="Group 108"/>
            <p:cNvGrpSpPr/>
            <p:nvPr/>
          </p:nvGrpSpPr>
          <p:grpSpPr>
            <a:xfrm>
              <a:off x="3217067" y="2442369"/>
              <a:ext cx="892971" cy="1060450"/>
              <a:chOff x="3217067" y="2442369"/>
              <a:chExt cx="892971" cy="1060450"/>
            </a:xfrm>
          </p:grpSpPr>
          <p:sp>
            <p:nvSpPr>
              <p:cNvPr id="93" name="Freeform 92"/>
              <p:cNvSpPr/>
              <p:nvPr/>
            </p:nvSpPr>
            <p:spPr>
              <a:xfrm>
                <a:off x="3217067" y="2443162"/>
                <a:ext cx="119062" cy="433387"/>
              </a:xfrm>
              <a:custGeom>
                <a:avLst/>
                <a:gdLst>
                  <a:gd name="connsiteX0" fmla="*/ 0 w 119062"/>
                  <a:gd name="connsiteY0" fmla="*/ 433387 h 433387"/>
                  <a:gd name="connsiteX1" fmla="*/ 2381 w 119062"/>
                  <a:gd name="connsiteY1" fmla="*/ 345281 h 433387"/>
                  <a:gd name="connsiteX2" fmla="*/ 4762 w 119062"/>
                  <a:gd name="connsiteY2" fmla="*/ 338137 h 433387"/>
                  <a:gd name="connsiteX3" fmla="*/ 7143 w 119062"/>
                  <a:gd name="connsiteY3" fmla="*/ 328612 h 433387"/>
                  <a:gd name="connsiteX4" fmla="*/ 9525 w 119062"/>
                  <a:gd name="connsiteY4" fmla="*/ 200025 h 433387"/>
                  <a:gd name="connsiteX5" fmla="*/ 11906 w 119062"/>
                  <a:gd name="connsiteY5" fmla="*/ 192881 h 433387"/>
                  <a:gd name="connsiteX6" fmla="*/ 16668 w 119062"/>
                  <a:gd name="connsiteY6" fmla="*/ 140493 h 433387"/>
                  <a:gd name="connsiteX7" fmla="*/ 23812 w 119062"/>
                  <a:gd name="connsiteY7" fmla="*/ 116681 h 433387"/>
                  <a:gd name="connsiteX8" fmla="*/ 28575 w 119062"/>
                  <a:gd name="connsiteY8" fmla="*/ 64293 h 433387"/>
                  <a:gd name="connsiteX9" fmla="*/ 30956 w 119062"/>
                  <a:gd name="connsiteY9" fmla="*/ 57150 h 433387"/>
                  <a:gd name="connsiteX10" fmla="*/ 38100 w 119062"/>
                  <a:gd name="connsiteY10" fmla="*/ 21431 h 433387"/>
                  <a:gd name="connsiteX11" fmla="*/ 47625 w 119062"/>
                  <a:gd name="connsiteY11" fmla="*/ 19050 h 433387"/>
                  <a:gd name="connsiteX12" fmla="*/ 66675 w 119062"/>
                  <a:gd name="connsiteY12" fmla="*/ 9525 h 433387"/>
                  <a:gd name="connsiteX13" fmla="*/ 73818 w 119062"/>
                  <a:gd name="connsiteY13" fmla="*/ 4762 h 433387"/>
                  <a:gd name="connsiteX14" fmla="*/ 92868 w 119062"/>
                  <a:gd name="connsiteY14" fmla="*/ 2381 h 433387"/>
                  <a:gd name="connsiteX15" fmla="*/ 119062 w 119062"/>
                  <a:gd name="connsiteY15" fmla="*/ 0 h 43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9062" h="433387">
                    <a:moveTo>
                      <a:pt x="0" y="433387"/>
                    </a:moveTo>
                    <a:cubicBezTo>
                      <a:pt x="794" y="404018"/>
                      <a:pt x="914" y="374624"/>
                      <a:pt x="2381" y="345281"/>
                    </a:cubicBezTo>
                    <a:cubicBezTo>
                      <a:pt x="2506" y="342774"/>
                      <a:pt x="4072" y="340551"/>
                      <a:pt x="4762" y="338137"/>
                    </a:cubicBezTo>
                    <a:cubicBezTo>
                      <a:pt x="5661" y="334990"/>
                      <a:pt x="6349" y="331787"/>
                      <a:pt x="7143" y="328612"/>
                    </a:cubicBezTo>
                    <a:cubicBezTo>
                      <a:pt x="7937" y="285750"/>
                      <a:pt x="8022" y="242868"/>
                      <a:pt x="9525" y="200025"/>
                    </a:cubicBezTo>
                    <a:cubicBezTo>
                      <a:pt x="9613" y="197516"/>
                      <a:pt x="11607" y="195373"/>
                      <a:pt x="11906" y="192881"/>
                    </a:cubicBezTo>
                    <a:cubicBezTo>
                      <a:pt x="13995" y="175471"/>
                      <a:pt x="15081" y="157956"/>
                      <a:pt x="16668" y="140493"/>
                    </a:cubicBezTo>
                    <a:cubicBezTo>
                      <a:pt x="18280" y="122754"/>
                      <a:pt x="16536" y="127597"/>
                      <a:pt x="23812" y="116681"/>
                    </a:cubicBezTo>
                    <a:cubicBezTo>
                      <a:pt x="24837" y="101298"/>
                      <a:pt x="25318" y="80575"/>
                      <a:pt x="28575" y="64293"/>
                    </a:cubicBezTo>
                    <a:cubicBezTo>
                      <a:pt x="29067" y="61832"/>
                      <a:pt x="30162" y="59531"/>
                      <a:pt x="30956" y="57150"/>
                    </a:cubicBezTo>
                    <a:cubicBezTo>
                      <a:pt x="33891" y="30729"/>
                      <a:pt x="31064" y="42537"/>
                      <a:pt x="38100" y="21431"/>
                    </a:cubicBezTo>
                    <a:cubicBezTo>
                      <a:pt x="39135" y="18326"/>
                      <a:pt x="44450" y="19844"/>
                      <a:pt x="47625" y="19050"/>
                    </a:cubicBezTo>
                    <a:cubicBezTo>
                      <a:pt x="64174" y="8015"/>
                      <a:pt x="43374" y="21176"/>
                      <a:pt x="66675" y="9525"/>
                    </a:cubicBezTo>
                    <a:cubicBezTo>
                      <a:pt x="69235" y="8245"/>
                      <a:pt x="71057" y="5515"/>
                      <a:pt x="73818" y="4762"/>
                    </a:cubicBezTo>
                    <a:cubicBezTo>
                      <a:pt x="79992" y="3078"/>
                      <a:pt x="86504" y="3051"/>
                      <a:pt x="92868" y="2381"/>
                    </a:cubicBezTo>
                    <a:cubicBezTo>
                      <a:pt x="101587" y="1463"/>
                      <a:pt x="119062" y="0"/>
                      <a:pt x="119062" y="0"/>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sp>
            <p:nvSpPr>
              <p:cNvPr id="94" name="Freeform 93"/>
              <p:cNvSpPr/>
              <p:nvPr/>
            </p:nvSpPr>
            <p:spPr>
              <a:xfrm>
                <a:off x="3332163" y="2442369"/>
                <a:ext cx="777875" cy="1060450"/>
              </a:xfrm>
              <a:custGeom>
                <a:avLst/>
                <a:gdLst>
                  <a:gd name="connsiteX0" fmla="*/ 0 w 727075"/>
                  <a:gd name="connsiteY0" fmla="*/ 0 h 1000125"/>
                  <a:gd name="connsiteX1" fmla="*/ 441325 w 727075"/>
                  <a:gd name="connsiteY1" fmla="*/ 3175 h 1000125"/>
                  <a:gd name="connsiteX2" fmla="*/ 479425 w 727075"/>
                  <a:gd name="connsiteY2" fmla="*/ 9525 h 1000125"/>
                  <a:gd name="connsiteX3" fmla="*/ 508000 w 727075"/>
                  <a:gd name="connsiteY3" fmla="*/ 12700 h 1000125"/>
                  <a:gd name="connsiteX4" fmla="*/ 517525 w 727075"/>
                  <a:gd name="connsiteY4" fmla="*/ 15875 h 1000125"/>
                  <a:gd name="connsiteX5" fmla="*/ 520700 w 727075"/>
                  <a:gd name="connsiteY5" fmla="*/ 25400 h 1000125"/>
                  <a:gd name="connsiteX6" fmla="*/ 530225 w 727075"/>
                  <a:gd name="connsiteY6" fmla="*/ 47625 h 1000125"/>
                  <a:gd name="connsiteX7" fmla="*/ 539750 w 727075"/>
                  <a:gd name="connsiteY7" fmla="*/ 50800 h 1000125"/>
                  <a:gd name="connsiteX8" fmla="*/ 549275 w 727075"/>
                  <a:gd name="connsiteY8" fmla="*/ 263525 h 1000125"/>
                  <a:gd name="connsiteX9" fmla="*/ 561975 w 727075"/>
                  <a:gd name="connsiteY9" fmla="*/ 514350 h 1000125"/>
                  <a:gd name="connsiteX10" fmla="*/ 558800 w 727075"/>
                  <a:gd name="connsiteY10" fmla="*/ 708025 h 1000125"/>
                  <a:gd name="connsiteX11" fmla="*/ 555625 w 727075"/>
                  <a:gd name="connsiteY11" fmla="*/ 717550 h 1000125"/>
                  <a:gd name="connsiteX12" fmla="*/ 571500 w 727075"/>
                  <a:gd name="connsiteY12" fmla="*/ 736600 h 1000125"/>
                  <a:gd name="connsiteX13" fmla="*/ 574675 w 727075"/>
                  <a:gd name="connsiteY13" fmla="*/ 749300 h 1000125"/>
                  <a:gd name="connsiteX14" fmla="*/ 581025 w 727075"/>
                  <a:gd name="connsiteY14" fmla="*/ 768350 h 1000125"/>
                  <a:gd name="connsiteX15" fmla="*/ 584200 w 727075"/>
                  <a:gd name="connsiteY15" fmla="*/ 825500 h 1000125"/>
                  <a:gd name="connsiteX16" fmla="*/ 590550 w 727075"/>
                  <a:gd name="connsiteY16" fmla="*/ 844550 h 1000125"/>
                  <a:gd name="connsiteX17" fmla="*/ 603250 w 727075"/>
                  <a:gd name="connsiteY17" fmla="*/ 876300 h 1000125"/>
                  <a:gd name="connsiteX18" fmla="*/ 609600 w 727075"/>
                  <a:gd name="connsiteY18" fmla="*/ 885825 h 1000125"/>
                  <a:gd name="connsiteX19" fmla="*/ 641350 w 727075"/>
                  <a:gd name="connsiteY19" fmla="*/ 898525 h 1000125"/>
                  <a:gd name="connsiteX20" fmla="*/ 650875 w 727075"/>
                  <a:gd name="connsiteY20" fmla="*/ 904875 h 1000125"/>
                  <a:gd name="connsiteX21" fmla="*/ 669925 w 727075"/>
                  <a:gd name="connsiteY21" fmla="*/ 920750 h 1000125"/>
                  <a:gd name="connsiteX22" fmla="*/ 676275 w 727075"/>
                  <a:gd name="connsiteY22" fmla="*/ 933450 h 1000125"/>
                  <a:gd name="connsiteX23" fmla="*/ 679450 w 727075"/>
                  <a:gd name="connsiteY23" fmla="*/ 942975 h 1000125"/>
                  <a:gd name="connsiteX24" fmla="*/ 688975 w 727075"/>
                  <a:gd name="connsiteY24" fmla="*/ 955675 h 1000125"/>
                  <a:gd name="connsiteX25" fmla="*/ 701675 w 727075"/>
                  <a:gd name="connsiteY25" fmla="*/ 977900 h 1000125"/>
                  <a:gd name="connsiteX26" fmla="*/ 704850 w 727075"/>
                  <a:gd name="connsiteY26" fmla="*/ 987425 h 1000125"/>
                  <a:gd name="connsiteX27" fmla="*/ 714375 w 727075"/>
                  <a:gd name="connsiteY27" fmla="*/ 990600 h 1000125"/>
                  <a:gd name="connsiteX28" fmla="*/ 727075 w 727075"/>
                  <a:gd name="connsiteY28" fmla="*/ 1000125 h 1000125"/>
                  <a:gd name="connsiteX0" fmla="*/ 0 w 854075"/>
                  <a:gd name="connsiteY0" fmla="*/ 0 h 1136650"/>
                  <a:gd name="connsiteX1" fmla="*/ 441325 w 854075"/>
                  <a:gd name="connsiteY1" fmla="*/ 3175 h 1136650"/>
                  <a:gd name="connsiteX2" fmla="*/ 479425 w 854075"/>
                  <a:gd name="connsiteY2" fmla="*/ 9525 h 1136650"/>
                  <a:gd name="connsiteX3" fmla="*/ 508000 w 854075"/>
                  <a:gd name="connsiteY3" fmla="*/ 12700 h 1136650"/>
                  <a:gd name="connsiteX4" fmla="*/ 517525 w 854075"/>
                  <a:gd name="connsiteY4" fmla="*/ 15875 h 1136650"/>
                  <a:gd name="connsiteX5" fmla="*/ 520700 w 854075"/>
                  <a:gd name="connsiteY5" fmla="*/ 25400 h 1136650"/>
                  <a:gd name="connsiteX6" fmla="*/ 530225 w 854075"/>
                  <a:gd name="connsiteY6" fmla="*/ 47625 h 1136650"/>
                  <a:gd name="connsiteX7" fmla="*/ 539750 w 854075"/>
                  <a:gd name="connsiteY7" fmla="*/ 50800 h 1136650"/>
                  <a:gd name="connsiteX8" fmla="*/ 549275 w 854075"/>
                  <a:gd name="connsiteY8" fmla="*/ 263525 h 1136650"/>
                  <a:gd name="connsiteX9" fmla="*/ 561975 w 854075"/>
                  <a:gd name="connsiteY9" fmla="*/ 514350 h 1136650"/>
                  <a:gd name="connsiteX10" fmla="*/ 558800 w 854075"/>
                  <a:gd name="connsiteY10" fmla="*/ 708025 h 1136650"/>
                  <a:gd name="connsiteX11" fmla="*/ 555625 w 854075"/>
                  <a:gd name="connsiteY11" fmla="*/ 717550 h 1136650"/>
                  <a:gd name="connsiteX12" fmla="*/ 571500 w 854075"/>
                  <a:gd name="connsiteY12" fmla="*/ 736600 h 1136650"/>
                  <a:gd name="connsiteX13" fmla="*/ 574675 w 854075"/>
                  <a:gd name="connsiteY13" fmla="*/ 749300 h 1136650"/>
                  <a:gd name="connsiteX14" fmla="*/ 581025 w 854075"/>
                  <a:gd name="connsiteY14" fmla="*/ 768350 h 1136650"/>
                  <a:gd name="connsiteX15" fmla="*/ 584200 w 854075"/>
                  <a:gd name="connsiteY15" fmla="*/ 825500 h 1136650"/>
                  <a:gd name="connsiteX16" fmla="*/ 590550 w 854075"/>
                  <a:gd name="connsiteY16" fmla="*/ 844550 h 1136650"/>
                  <a:gd name="connsiteX17" fmla="*/ 603250 w 854075"/>
                  <a:gd name="connsiteY17" fmla="*/ 876300 h 1136650"/>
                  <a:gd name="connsiteX18" fmla="*/ 609600 w 854075"/>
                  <a:gd name="connsiteY18" fmla="*/ 885825 h 1136650"/>
                  <a:gd name="connsiteX19" fmla="*/ 641350 w 854075"/>
                  <a:gd name="connsiteY19" fmla="*/ 898525 h 1136650"/>
                  <a:gd name="connsiteX20" fmla="*/ 650875 w 854075"/>
                  <a:gd name="connsiteY20" fmla="*/ 904875 h 1136650"/>
                  <a:gd name="connsiteX21" fmla="*/ 669925 w 854075"/>
                  <a:gd name="connsiteY21" fmla="*/ 920750 h 1136650"/>
                  <a:gd name="connsiteX22" fmla="*/ 676275 w 854075"/>
                  <a:gd name="connsiteY22" fmla="*/ 933450 h 1136650"/>
                  <a:gd name="connsiteX23" fmla="*/ 679450 w 854075"/>
                  <a:gd name="connsiteY23" fmla="*/ 942975 h 1136650"/>
                  <a:gd name="connsiteX24" fmla="*/ 688975 w 854075"/>
                  <a:gd name="connsiteY24" fmla="*/ 955675 h 1136650"/>
                  <a:gd name="connsiteX25" fmla="*/ 701675 w 854075"/>
                  <a:gd name="connsiteY25" fmla="*/ 977900 h 1136650"/>
                  <a:gd name="connsiteX26" fmla="*/ 704850 w 854075"/>
                  <a:gd name="connsiteY26" fmla="*/ 987425 h 1136650"/>
                  <a:gd name="connsiteX27" fmla="*/ 714375 w 854075"/>
                  <a:gd name="connsiteY27" fmla="*/ 990600 h 1136650"/>
                  <a:gd name="connsiteX28" fmla="*/ 854075 w 854075"/>
                  <a:gd name="connsiteY28" fmla="*/ 1136650 h 1136650"/>
                  <a:gd name="connsiteX0" fmla="*/ 0 w 854075"/>
                  <a:gd name="connsiteY0" fmla="*/ 0 h 1136649"/>
                  <a:gd name="connsiteX1" fmla="*/ 441325 w 854075"/>
                  <a:gd name="connsiteY1" fmla="*/ 3175 h 1136649"/>
                  <a:gd name="connsiteX2" fmla="*/ 479425 w 854075"/>
                  <a:gd name="connsiteY2" fmla="*/ 9525 h 1136649"/>
                  <a:gd name="connsiteX3" fmla="*/ 508000 w 854075"/>
                  <a:gd name="connsiteY3" fmla="*/ 12700 h 1136649"/>
                  <a:gd name="connsiteX4" fmla="*/ 517525 w 854075"/>
                  <a:gd name="connsiteY4" fmla="*/ 15875 h 1136649"/>
                  <a:gd name="connsiteX5" fmla="*/ 520700 w 854075"/>
                  <a:gd name="connsiteY5" fmla="*/ 25400 h 1136649"/>
                  <a:gd name="connsiteX6" fmla="*/ 530225 w 854075"/>
                  <a:gd name="connsiteY6" fmla="*/ 47625 h 1136649"/>
                  <a:gd name="connsiteX7" fmla="*/ 539750 w 854075"/>
                  <a:gd name="connsiteY7" fmla="*/ 50800 h 1136649"/>
                  <a:gd name="connsiteX8" fmla="*/ 549275 w 854075"/>
                  <a:gd name="connsiteY8" fmla="*/ 263525 h 1136649"/>
                  <a:gd name="connsiteX9" fmla="*/ 561975 w 854075"/>
                  <a:gd name="connsiteY9" fmla="*/ 514350 h 1136649"/>
                  <a:gd name="connsiteX10" fmla="*/ 558800 w 854075"/>
                  <a:gd name="connsiteY10" fmla="*/ 708025 h 1136649"/>
                  <a:gd name="connsiteX11" fmla="*/ 555625 w 854075"/>
                  <a:gd name="connsiteY11" fmla="*/ 717550 h 1136649"/>
                  <a:gd name="connsiteX12" fmla="*/ 571500 w 854075"/>
                  <a:gd name="connsiteY12" fmla="*/ 736600 h 1136649"/>
                  <a:gd name="connsiteX13" fmla="*/ 574675 w 854075"/>
                  <a:gd name="connsiteY13" fmla="*/ 749300 h 1136649"/>
                  <a:gd name="connsiteX14" fmla="*/ 581025 w 854075"/>
                  <a:gd name="connsiteY14" fmla="*/ 768350 h 1136649"/>
                  <a:gd name="connsiteX15" fmla="*/ 584200 w 854075"/>
                  <a:gd name="connsiteY15" fmla="*/ 825500 h 1136649"/>
                  <a:gd name="connsiteX16" fmla="*/ 590550 w 854075"/>
                  <a:gd name="connsiteY16" fmla="*/ 844550 h 1136649"/>
                  <a:gd name="connsiteX17" fmla="*/ 603250 w 854075"/>
                  <a:gd name="connsiteY17" fmla="*/ 876300 h 1136649"/>
                  <a:gd name="connsiteX18" fmla="*/ 609600 w 854075"/>
                  <a:gd name="connsiteY18" fmla="*/ 885825 h 1136649"/>
                  <a:gd name="connsiteX19" fmla="*/ 641350 w 854075"/>
                  <a:gd name="connsiteY19" fmla="*/ 898525 h 1136649"/>
                  <a:gd name="connsiteX20" fmla="*/ 650875 w 854075"/>
                  <a:gd name="connsiteY20" fmla="*/ 904875 h 1136649"/>
                  <a:gd name="connsiteX21" fmla="*/ 669925 w 854075"/>
                  <a:gd name="connsiteY21" fmla="*/ 920750 h 1136649"/>
                  <a:gd name="connsiteX22" fmla="*/ 676275 w 854075"/>
                  <a:gd name="connsiteY22" fmla="*/ 933450 h 1136649"/>
                  <a:gd name="connsiteX23" fmla="*/ 679450 w 854075"/>
                  <a:gd name="connsiteY23" fmla="*/ 942975 h 1136649"/>
                  <a:gd name="connsiteX24" fmla="*/ 688975 w 854075"/>
                  <a:gd name="connsiteY24" fmla="*/ 955675 h 1136649"/>
                  <a:gd name="connsiteX25" fmla="*/ 701675 w 854075"/>
                  <a:gd name="connsiteY25" fmla="*/ 977900 h 1136649"/>
                  <a:gd name="connsiteX26" fmla="*/ 704850 w 854075"/>
                  <a:gd name="connsiteY26" fmla="*/ 987425 h 1136649"/>
                  <a:gd name="connsiteX27" fmla="*/ 714375 w 854075"/>
                  <a:gd name="connsiteY27" fmla="*/ 990600 h 1136649"/>
                  <a:gd name="connsiteX28" fmla="*/ 854075 w 854075"/>
                  <a:gd name="connsiteY28" fmla="*/ 1136649 h 1136649"/>
                  <a:gd name="connsiteX0" fmla="*/ 0 w 777875"/>
                  <a:gd name="connsiteY0" fmla="*/ 0 h 1060450"/>
                  <a:gd name="connsiteX1" fmla="*/ 441325 w 777875"/>
                  <a:gd name="connsiteY1" fmla="*/ 3175 h 1060450"/>
                  <a:gd name="connsiteX2" fmla="*/ 479425 w 777875"/>
                  <a:gd name="connsiteY2" fmla="*/ 9525 h 1060450"/>
                  <a:gd name="connsiteX3" fmla="*/ 508000 w 777875"/>
                  <a:gd name="connsiteY3" fmla="*/ 12700 h 1060450"/>
                  <a:gd name="connsiteX4" fmla="*/ 517525 w 777875"/>
                  <a:gd name="connsiteY4" fmla="*/ 15875 h 1060450"/>
                  <a:gd name="connsiteX5" fmla="*/ 520700 w 777875"/>
                  <a:gd name="connsiteY5" fmla="*/ 25400 h 1060450"/>
                  <a:gd name="connsiteX6" fmla="*/ 530225 w 777875"/>
                  <a:gd name="connsiteY6" fmla="*/ 47625 h 1060450"/>
                  <a:gd name="connsiteX7" fmla="*/ 539750 w 777875"/>
                  <a:gd name="connsiteY7" fmla="*/ 50800 h 1060450"/>
                  <a:gd name="connsiteX8" fmla="*/ 549275 w 777875"/>
                  <a:gd name="connsiteY8" fmla="*/ 263525 h 1060450"/>
                  <a:gd name="connsiteX9" fmla="*/ 561975 w 777875"/>
                  <a:gd name="connsiteY9" fmla="*/ 514350 h 1060450"/>
                  <a:gd name="connsiteX10" fmla="*/ 558800 w 777875"/>
                  <a:gd name="connsiteY10" fmla="*/ 708025 h 1060450"/>
                  <a:gd name="connsiteX11" fmla="*/ 555625 w 777875"/>
                  <a:gd name="connsiteY11" fmla="*/ 717550 h 1060450"/>
                  <a:gd name="connsiteX12" fmla="*/ 571500 w 777875"/>
                  <a:gd name="connsiteY12" fmla="*/ 736600 h 1060450"/>
                  <a:gd name="connsiteX13" fmla="*/ 574675 w 777875"/>
                  <a:gd name="connsiteY13" fmla="*/ 749300 h 1060450"/>
                  <a:gd name="connsiteX14" fmla="*/ 581025 w 777875"/>
                  <a:gd name="connsiteY14" fmla="*/ 768350 h 1060450"/>
                  <a:gd name="connsiteX15" fmla="*/ 584200 w 777875"/>
                  <a:gd name="connsiteY15" fmla="*/ 825500 h 1060450"/>
                  <a:gd name="connsiteX16" fmla="*/ 590550 w 777875"/>
                  <a:gd name="connsiteY16" fmla="*/ 844550 h 1060450"/>
                  <a:gd name="connsiteX17" fmla="*/ 603250 w 777875"/>
                  <a:gd name="connsiteY17" fmla="*/ 876300 h 1060450"/>
                  <a:gd name="connsiteX18" fmla="*/ 609600 w 777875"/>
                  <a:gd name="connsiteY18" fmla="*/ 885825 h 1060450"/>
                  <a:gd name="connsiteX19" fmla="*/ 641350 w 777875"/>
                  <a:gd name="connsiteY19" fmla="*/ 898525 h 1060450"/>
                  <a:gd name="connsiteX20" fmla="*/ 650875 w 777875"/>
                  <a:gd name="connsiteY20" fmla="*/ 904875 h 1060450"/>
                  <a:gd name="connsiteX21" fmla="*/ 669925 w 777875"/>
                  <a:gd name="connsiteY21" fmla="*/ 920750 h 1060450"/>
                  <a:gd name="connsiteX22" fmla="*/ 676275 w 777875"/>
                  <a:gd name="connsiteY22" fmla="*/ 933450 h 1060450"/>
                  <a:gd name="connsiteX23" fmla="*/ 679450 w 777875"/>
                  <a:gd name="connsiteY23" fmla="*/ 942975 h 1060450"/>
                  <a:gd name="connsiteX24" fmla="*/ 688975 w 777875"/>
                  <a:gd name="connsiteY24" fmla="*/ 955675 h 1060450"/>
                  <a:gd name="connsiteX25" fmla="*/ 701675 w 777875"/>
                  <a:gd name="connsiteY25" fmla="*/ 977900 h 1060450"/>
                  <a:gd name="connsiteX26" fmla="*/ 704850 w 777875"/>
                  <a:gd name="connsiteY26" fmla="*/ 987425 h 1060450"/>
                  <a:gd name="connsiteX27" fmla="*/ 714375 w 777875"/>
                  <a:gd name="connsiteY27" fmla="*/ 990600 h 1060450"/>
                  <a:gd name="connsiteX28" fmla="*/ 777875 w 777875"/>
                  <a:gd name="connsiteY28" fmla="*/ 1060450 h 1060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777875" h="1060450">
                    <a:moveTo>
                      <a:pt x="0" y="0"/>
                    </a:moveTo>
                    <a:lnTo>
                      <a:pt x="441325" y="3175"/>
                    </a:lnTo>
                    <a:cubicBezTo>
                      <a:pt x="475565" y="3641"/>
                      <a:pt x="456141" y="5943"/>
                      <a:pt x="479425" y="9525"/>
                    </a:cubicBezTo>
                    <a:cubicBezTo>
                      <a:pt x="488897" y="10982"/>
                      <a:pt x="498475" y="11642"/>
                      <a:pt x="508000" y="12700"/>
                    </a:cubicBezTo>
                    <a:cubicBezTo>
                      <a:pt x="511175" y="13758"/>
                      <a:pt x="515158" y="13508"/>
                      <a:pt x="517525" y="15875"/>
                    </a:cubicBezTo>
                    <a:cubicBezTo>
                      <a:pt x="519892" y="18242"/>
                      <a:pt x="519781" y="22182"/>
                      <a:pt x="520700" y="25400"/>
                    </a:cubicBezTo>
                    <a:cubicBezTo>
                      <a:pt x="522960" y="33309"/>
                      <a:pt x="523064" y="41896"/>
                      <a:pt x="530225" y="47625"/>
                    </a:cubicBezTo>
                    <a:cubicBezTo>
                      <a:pt x="532838" y="49716"/>
                      <a:pt x="536575" y="49742"/>
                      <a:pt x="539750" y="50800"/>
                    </a:cubicBezTo>
                    <a:cubicBezTo>
                      <a:pt x="583742" y="116787"/>
                      <a:pt x="544880" y="54769"/>
                      <a:pt x="549275" y="263525"/>
                    </a:cubicBezTo>
                    <a:cubicBezTo>
                      <a:pt x="551037" y="347238"/>
                      <a:pt x="555021" y="430908"/>
                      <a:pt x="561975" y="514350"/>
                    </a:cubicBezTo>
                    <a:cubicBezTo>
                      <a:pt x="560917" y="578908"/>
                      <a:pt x="560817" y="643489"/>
                      <a:pt x="558800" y="708025"/>
                    </a:cubicBezTo>
                    <a:cubicBezTo>
                      <a:pt x="558695" y="711370"/>
                      <a:pt x="555625" y="714203"/>
                      <a:pt x="555625" y="717550"/>
                    </a:cubicBezTo>
                    <a:cubicBezTo>
                      <a:pt x="555625" y="732680"/>
                      <a:pt x="559586" y="730643"/>
                      <a:pt x="571500" y="736600"/>
                    </a:cubicBezTo>
                    <a:cubicBezTo>
                      <a:pt x="572558" y="740833"/>
                      <a:pt x="573421" y="745120"/>
                      <a:pt x="574675" y="749300"/>
                    </a:cubicBezTo>
                    <a:cubicBezTo>
                      <a:pt x="576598" y="755711"/>
                      <a:pt x="581025" y="768350"/>
                      <a:pt x="581025" y="768350"/>
                    </a:cubicBezTo>
                    <a:cubicBezTo>
                      <a:pt x="582083" y="787400"/>
                      <a:pt x="581833" y="806568"/>
                      <a:pt x="584200" y="825500"/>
                    </a:cubicBezTo>
                    <a:cubicBezTo>
                      <a:pt x="585030" y="832142"/>
                      <a:pt x="588927" y="838056"/>
                      <a:pt x="590550" y="844550"/>
                    </a:cubicBezTo>
                    <a:cubicBezTo>
                      <a:pt x="594806" y="861573"/>
                      <a:pt x="592817" y="857520"/>
                      <a:pt x="603250" y="876300"/>
                    </a:cubicBezTo>
                    <a:cubicBezTo>
                      <a:pt x="605103" y="879636"/>
                      <a:pt x="606902" y="883127"/>
                      <a:pt x="609600" y="885825"/>
                    </a:cubicBezTo>
                    <a:cubicBezTo>
                      <a:pt x="617754" y="893979"/>
                      <a:pt x="630765" y="895879"/>
                      <a:pt x="641350" y="898525"/>
                    </a:cubicBezTo>
                    <a:cubicBezTo>
                      <a:pt x="644525" y="900642"/>
                      <a:pt x="647944" y="902432"/>
                      <a:pt x="650875" y="904875"/>
                    </a:cubicBezTo>
                    <a:cubicBezTo>
                      <a:pt x="675321" y="925247"/>
                      <a:pt x="646276" y="904984"/>
                      <a:pt x="669925" y="920750"/>
                    </a:cubicBezTo>
                    <a:cubicBezTo>
                      <a:pt x="672042" y="924983"/>
                      <a:pt x="674411" y="929100"/>
                      <a:pt x="676275" y="933450"/>
                    </a:cubicBezTo>
                    <a:cubicBezTo>
                      <a:pt x="677593" y="936526"/>
                      <a:pt x="677790" y="940069"/>
                      <a:pt x="679450" y="942975"/>
                    </a:cubicBezTo>
                    <a:cubicBezTo>
                      <a:pt x="682075" y="947569"/>
                      <a:pt x="685800" y="951442"/>
                      <a:pt x="688975" y="955675"/>
                    </a:cubicBezTo>
                    <a:cubicBezTo>
                      <a:pt x="696255" y="977514"/>
                      <a:pt x="686298" y="950990"/>
                      <a:pt x="701675" y="977900"/>
                    </a:cubicBezTo>
                    <a:cubicBezTo>
                      <a:pt x="703335" y="980806"/>
                      <a:pt x="702483" y="985058"/>
                      <a:pt x="704850" y="987425"/>
                    </a:cubicBezTo>
                    <a:cubicBezTo>
                      <a:pt x="707217" y="989792"/>
                      <a:pt x="711200" y="989542"/>
                      <a:pt x="714375" y="990600"/>
                    </a:cubicBezTo>
                    <a:cubicBezTo>
                      <a:pt x="725145" y="997780"/>
                      <a:pt x="772002" y="1054577"/>
                      <a:pt x="777875" y="1060450"/>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0" lang="en-US">
                  <a:solidFill>
                    <a:prstClr val="black"/>
                  </a:solidFill>
                </a:endParaRPr>
              </a:p>
            </p:txBody>
          </p:sp>
        </p:grpSp>
        <p:grpSp>
          <p:nvGrpSpPr>
            <p:cNvPr id="11" name="Group 57"/>
            <p:cNvGrpSpPr/>
            <p:nvPr/>
          </p:nvGrpSpPr>
          <p:grpSpPr>
            <a:xfrm>
              <a:off x="3271837" y="2444433"/>
              <a:ext cx="538163" cy="158750"/>
              <a:chOff x="3271837" y="2436813"/>
              <a:chExt cx="538163" cy="158750"/>
            </a:xfrm>
          </p:grpSpPr>
          <p:cxnSp>
            <p:nvCxnSpPr>
              <p:cNvPr id="83" name="Straight Connector 82"/>
              <p:cNvCxnSpPr/>
              <p:nvPr/>
            </p:nvCxnSpPr>
            <p:spPr>
              <a:xfrm>
                <a:off x="3721102" y="2452687"/>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5400000">
                <a:off x="3331371" y="2423318"/>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5400000">
                <a:off x="3285332" y="2424905"/>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416302" y="2449512"/>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3384550" y="247015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3352800" y="249555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5400000">
                <a:off x="3636171" y="2426493"/>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5400000">
                <a:off x="3590132" y="2428080"/>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3689350" y="247332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3657600" y="249872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 name="Group 94"/>
          <p:cNvGrpSpPr/>
          <p:nvPr/>
        </p:nvGrpSpPr>
        <p:grpSpPr>
          <a:xfrm>
            <a:off x="1563687" y="2439988"/>
            <a:ext cx="1528763" cy="196850"/>
            <a:chOff x="1563687" y="2439988"/>
            <a:chExt cx="1528763" cy="196850"/>
          </a:xfrm>
        </p:grpSpPr>
        <p:cxnSp>
          <p:nvCxnSpPr>
            <p:cNvPr id="96" name="Straight Connector 95"/>
            <p:cNvCxnSpPr/>
            <p:nvPr/>
          </p:nvCxnSpPr>
          <p:spPr>
            <a:xfrm rot="5400000">
              <a:off x="1613695" y="2482057"/>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rot="5400000">
              <a:off x="1577182" y="2469355"/>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1708152" y="2493962"/>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1676400" y="251460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1644650" y="254000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rot="5400000">
              <a:off x="2048670" y="2437607"/>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rot="5400000">
              <a:off x="2007394" y="2434431"/>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2143127" y="2449512"/>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2111375" y="247015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2079625" y="2495550"/>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rot="5400000">
              <a:off x="2483645" y="2434432"/>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rot="5400000">
              <a:off x="2442369" y="2426493"/>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2578102" y="2446337"/>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2546350" y="246697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2514600" y="249237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5400000">
              <a:off x="2909095" y="2434432"/>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5400000">
              <a:off x="2867819" y="2431256"/>
              <a:ext cx="82548" cy="1095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3003552" y="2446337"/>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2971800" y="246697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2940050" y="2492375"/>
              <a:ext cx="88898"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6" name="TextBox 75"/>
          <p:cNvSpPr txBox="1"/>
          <p:nvPr/>
        </p:nvSpPr>
        <p:spPr>
          <a:xfrm>
            <a:off x="1828800" y="381000"/>
            <a:ext cx="4267200" cy="369332"/>
          </a:xfrm>
          <a:prstGeom prst="rect">
            <a:avLst/>
          </a:prstGeom>
          <a:solidFill>
            <a:schemeClr val="accent6">
              <a:lumMod val="20000"/>
              <a:lumOff val="80000"/>
            </a:schemeClr>
          </a:solidFill>
        </p:spPr>
        <p:txBody>
          <a:bodyPr wrap="square" rtlCol="0">
            <a:spAutoFit/>
          </a:bodyPr>
          <a:lstStyle/>
          <a:p>
            <a:r>
              <a:rPr kumimoji="0" lang="en-US" dirty="0" smtClean="0">
                <a:solidFill>
                  <a:srgbClr val="002060"/>
                </a:solidFill>
              </a:rPr>
              <a:t>Riverbank failure mechanism in study area</a:t>
            </a:r>
            <a:endParaRPr kumimoji="0" lang="en-US" dirty="0">
              <a:solidFill>
                <a:srgbClr val="002060"/>
              </a:solidFill>
            </a:endParaRPr>
          </a:p>
        </p:txBody>
      </p:sp>
      <p:sp>
        <p:nvSpPr>
          <p:cNvPr id="14" name="スライド番号プレースホルダー 13"/>
          <p:cNvSpPr>
            <a:spLocks noGrp="1"/>
          </p:cNvSpPr>
          <p:nvPr>
            <p:ph type="sldNum" sz="quarter" idx="12"/>
          </p:nvPr>
        </p:nvSpPr>
        <p:spPr/>
        <p:txBody>
          <a:bodyPr/>
          <a:lstStyle/>
          <a:p>
            <a:fld id="{78C69ED4-0ECD-4566-A6EF-BE32050541B0}" type="slidenum">
              <a:rPr lang="en-GB" smtClean="0">
                <a:solidFill>
                  <a:prstClr val="black">
                    <a:tint val="75000"/>
                  </a:prstClr>
                </a:solidFill>
              </a:rPr>
              <a:pPr/>
              <a:t>9</a:t>
            </a:fld>
            <a:endParaRPr lang="en-GB">
              <a:solidFill>
                <a:prstClr val="black">
                  <a:tint val="75000"/>
                </a:prstClr>
              </a:solidFill>
            </a:endParaRPr>
          </a:p>
        </p:txBody>
      </p:sp>
    </p:spTree>
    <p:custDataLst>
      <p:tags r:id="rId1"/>
    </p:custDataLst>
    <p:extLst>
      <p:ext uri="{BB962C8B-B14F-4D97-AF65-F5344CB8AC3E}">
        <p14:creationId xmlns:p14="http://schemas.microsoft.com/office/powerpoint/2010/main" val="29204499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up)">
                                      <p:cBhvr>
                                        <p:cTn id="7" dur="1000"/>
                                        <p:tgtEl>
                                          <p:spTgt spid="6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wipe(up)">
                                      <p:cBhvr>
                                        <p:cTn id="10" dur="1000"/>
                                        <p:tgtEl>
                                          <p:spTgt spid="6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fade">
                                      <p:cBhvr>
                                        <p:cTn id="15" dur="1000"/>
                                        <p:tgtEl>
                                          <p:spTgt spid="68"/>
                                        </p:tgtEl>
                                      </p:cBhvr>
                                    </p:animEffect>
                                  </p:childTnLst>
                                </p:cTn>
                              </p:par>
                              <p:par>
                                <p:cTn id="16" presetID="10" presetClass="entr" presetSubtype="0" fill="hold" nodeType="withEffect">
                                  <p:stCondLst>
                                    <p:cond delay="0"/>
                                  </p:stCondLst>
                                  <p:childTnLst>
                                    <p:set>
                                      <p:cBhvr>
                                        <p:cTn id="17" dur="1" fill="hold">
                                          <p:stCondLst>
                                            <p:cond delay="0"/>
                                          </p:stCondLst>
                                        </p:cTn>
                                        <p:tgtEl>
                                          <p:spTgt spid="71"/>
                                        </p:tgtEl>
                                        <p:attrNameLst>
                                          <p:attrName>style.visibility</p:attrName>
                                        </p:attrNameLst>
                                      </p:cBhvr>
                                      <p:to>
                                        <p:strVal val="visible"/>
                                      </p:to>
                                    </p:set>
                                    <p:animEffect transition="in" filter="fade">
                                      <p:cBhvr>
                                        <p:cTn id="18" dur="1000"/>
                                        <p:tgtEl>
                                          <p:spTgt spid="71"/>
                                        </p:tgtEl>
                                      </p:cBhvr>
                                    </p:animEffect>
                                  </p:childTnLst>
                                </p:cTn>
                              </p:par>
                              <p:par>
                                <p:cTn id="19" presetID="9" presetClass="entr" presetSubtype="0" fill="hold" nodeType="withEffect">
                                  <p:stCondLst>
                                    <p:cond delay="1000"/>
                                  </p:stCondLst>
                                  <p:childTnLst>
                                    <p:set>
                                      <p:cBhvr>
                                        <p:cTn id="20" dur="1" fill="hold">
                                          <p:stCondLst>
                                            <p:cond delay="0"/>
                                          </p:stCondLst>
                                        </p:cTn>
                                        <p:tgtEl>
                                          <p:spTgt spid="70"/>
                                        </p:tgtEl>
                                        <p:attrNameLst>
                                          <p:attrName>style.visibility</p:attrName>
                                        </p:attrNameLst>
                                      </p:cBhvr>
                                      <p:to>
                                        <p:strVal val="visible"/>
                                      </p:to>
                                    </p:set>
                                    <p:animEffect transition="in" filter="dissolve">
                                      <p:cBhvr>
                                        <p:cTn id="21" dur="500"/>
                                        <p:tgtEl>
                                          <p:spTgt spid="70"/>
                                        </p:tgtEl>
                                      </p:cBhvr>
                                    </p:animEffect>
                                  </p:childTnLst>
                                </p:cTn>
                              </p:par>
                            </p:childTnLst>
                          </p:cTn>
                        </p:par>
                      </p:childTnLst>
                    </p:cTn>
                  </p:par>
                  <p:par>
                    <p:cTn id="22" fill="hold">
                      <p:stCondLst>
                        <p:cond delay="indefinite"/>
                      </p:stCondLst>
                      <p:childTnLst>
                        <p:par>
                          <p:cTn id="23" fill="hold">
                            <p:stCondLst>
                              <p:cond delay="0"/>
                            </p:stCondLst>
                            <p:childTnLst>
                              <p:par>
                                <p:cTn id="24" presetID="7" presetClass="emph" presetSubtype="2" fill="hold" nodeType="clickEffect">
                                  <p:stCondLst>
                                    <p:cond delay="0"/>
                                  </p:stCondLst>
                                  <p:childTnLst>
                                    <p:animClr clrSpc="rgb" dir="cw">
                                      <p:cBhvr>
                                        <p:cTn id="25" dur="2000" fill="hold"/>
                                        <p:tgtEl>
                                          <p:spTgt spid="17"/>
                                        </p:tgtEl>
                                        <p:attrNameLst>
                                          <p:attrName>stroke.color</p:attrName>
                                        </p:attrNameLst>
                                      </p:cBhvr>
                                      <p:to>
                                        <a:srgbClr val="F7193E"/>
                                      </p:to>
                                    </p:animClr>
                                    <p:set>
                                      <p:cBhvr>
                                        <p:cTn id="26" dur="2000" fill="hold"/>
                                        <p:tgtEl>
                                          <p:spTgt spid="17"/>
                                        </p:tgtEl>
                                        <p:attrNameLst>
                                          <p:attrName>stroke.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8"/>
</p:tagLst>
</file>

<file path=ppt/tags/tag2.xml><?xml version="1.0" encoding="utf-8"?>
<p:tagLst xmlns:a="http://schemas.openxmlformats.org/drawingml/2006/main" xmlns:r="http://schemas.openxmlformats.org/officeDocument/2006/relationships" xmlns:p="http://schemas.openxmlformats.org/presentationml/2006/main">
  <p:tag name="TIMING" val="|7.4|11.8|8.7|4.1"/>
</p:tagLst>
</file>

<file path=ppt/tags/tag3.xml><?xml version="1.0" encoding="utf-8"?>
<p:tagLst xmlns:a="http://schemas.openxmlformats.org/drawingml/2006/main" xmlns:r="http://schemas.openxmlformats.org/officeDocument/2006/relationships" xmlns:p="http://schemas.openxmlformats.org/presentationml/2006/main">
  <p:tag name="TIMING" val="|22.5|7.1|13.3|5.5|5.4|12.1|13.9|0.8"/>
</p:tagLst>
</file>

<file path=ppt/theme/theme1.xml><?xml version="1.0" encoding="utf-8"?>
<a:theme xmlns:a="http://schemas.openxmlformats.org/drawingml/2006/main" name="テクノロジー">
  <a:themeElements>
    <a:clrScheme name="テクノロジー">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テクノロジー">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テクノロジー">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 Boardroom</Template>
  <TotalTime>6231</TotalTime>
  <Words>873</Words>
  <Application>Microsoft Office PowerPoint</Application>
  <PresentationFormat>画面に合わせる (4:3)</PresentationFormat>
  <Paragraphs>292</Paragraphs>
  <Slides>51</Slides>
  <Notes>23</Notes>
  <HiddenSlides>0</HiddenSlides>
  <MMClips>1</MMClips>
  <ScaleCrop>false</ScaleCrop>
  <HeadingPairs>
    <vt:vector size="8" baseType="variant">
      <vt:variant>
        <vt:lpstr>使用されているフォント</vt:lpstr>
      </vt:variant>
      <vt:variant>
        <vt:i4>17</vt:i4>
      </vt:variant>
      <vt:variant>
        <vt:lpstr>テーマ</vt:lpstr>
      </vt:variant>
      <vt:variant>
        <vt:i4>2</vt:i4>
      </vt:variant>
      <vt:variant>
        <vt:lpstr>埋め込まれた OLE サーバー</vt:lpstr>
      </vt:variant>
      <vt:variant>
        <vt:i4>2</vt:i4>
      </vt:variant>
      <vt:variant>
        <vt:lpstr>スライド タイトル</vt:lpstr>
      </vt:variant>
      <vt:variant>
        <vt:i4>51</vt:i4>
      </vt:variant>
    </vt:vector>
  </HeadingPairs>
  <TitlesOfParts>
    <vt:vector size="72" baseType="lpstr">
      <vt:lpstr>HGPSoeiKakupoptai</vt:lpstr>
      <vt:lpstr>HGPSoeiKakupoptai</vt:lpstr>
      <vt:lpstr>HGS創英角ﾎﾟｯﾌﾟ体</vt:lpstr>
      <vt:lpstr>HGｺﾞｼｯｸM</vt:lpstr>
      <vt:lpstr>HG行書体</vt:lpstr>
      <vt:lpstr>HG創英角ﾎﾟｯﾌﾟ体</vt:lpstr>
      <vt:lpstr>ＭＳ Ｐゴシック</vt:lpstr>
      <vt:lpstr>ＭＳ 明朝</vt:lpstr>
      <vt:lpstr>ThorndaleAMT</vt:lpstr>
      <vt:lpstr>Arial</vt:lpstr>
      <vt:lpstr>Britannic Bold</vt:lpstr>
      <vt:lpstr>Calibri</vt:lpstr>
      <vt:lpstr>Century</vt:lpstr>
      <vt:lpstr>Constantia</vt:lpstr>
      <vt:lpstr>Franklin Gothic Book</vt:lpstr>
      <vt:lpstr>Times New Roman</vt:lpstr>
      <vt:lpstr>Wingdings 2</vt:lpstr>
      <vt:lpstr>テクノロジー</vt:lpstr>
      <vt:lpstr>Office Theme</vt:lpstr>
      <vt:lpstr>数式</vt:lpstr>
      <vt:lpstr>Visio</vt:lpstr>
      <vt:lpstr>Soil collection and testing</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Seepage Analysis by FEM</vt:lpstr>
      <vt:lpstr>Flow Vector and Seepage Face</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コストを抑えるために・・・</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地すべりを防ぐには・・・</vt:lpstr>
      <vt:lpstr>PowerPoint プレゼンテーション</vt:lpstr>
      <vt:lpstr>PowerPoint プレゼンテーション</vt:lpstr>
      <vt:lpstr>PowerPoint プレゼンテーション</vt:lpstr>
      <vt:lpstr>PowerPoint プレゼンテーション</vt:lpstr>
      <vt:lpstr>ジオグリッド （geogrid）</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Repair and protection</vt:lpstr>
      <vt:lpstr>PowerPoint プレゼンテーション</vt:lpstr>
      <vt:lpstr>廃棄物複合材に期待できること</vt:lpstr>
      <vt:lpstr>PowerPoint プレゼンテーション</vt:lpstr>
      <vt:lpstr>のり面保護の例</vt:lpstr>
      <vt:lpstr>応用</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おいしいナンとカレーパーティー</vt:lpstr>
      <vt:lpstr>就職先</vt:lpstr>
      <vt:lpstr>PowerPoint プレゼンテーション</vt:lpstr>
    </vt:vector>
  </TitlesOfParts>
  <Company>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Zakaria Hossain</dc:creator>
  <cp:lastModifiedBy>Zakaria Hossain</cp:lastModifiedBy>
  <cp:revision>270</cp:revision>
  <cp:lastPrinted>2014-10-22T04:34:39Z</cp:lastPrinted>
  <dcterms:created xsi:type="dcterms:W3CDTF">2008-04-21T00:46:16Z</dcterms:created>
  <dcterms:modified xsi:type="dcterms:W3CDTF">2015-01-27T02:08:04Z</dcterms:modified>
</cp:coreProperties>
</file>